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2D0E34" w14:textId="0123F887" w:rsidR="00273B1C" w:rsidRPr="00CB4289" w:rsidRDefault="00273B1C" w:rsidP="00273B1C">
      <w:pPr>
        <w:rPr>
          <w:rFonts w:ascii="Times New Roman" w:hAnsi="Times New Roman" w:cs="Times New Roman"/>
          <w:sz w:val="24"/>
          <w:szCs w:val="24"/>
        </w:rPr>
      </w:pPr>
      <w:r w:rsidRPr="00CB4289">
        <w:rPr>
          <w:rFonts w:ascii="Times New Roman" w:hAnsi="Times New Roman" w:cs="Times New Roman"/>
          <w:sz w:val="24"/>
          <w:szCs w:val="24"/>
        </w:rPr>
        <w:t>PART B:</w:t>
      </w:r>
    </w:p>
    <w:p w14:paraId="07869040" w14:textId="77777777" w:rsidR="00273B1C" w:rsidRPr="00CB4289" w:rsidRDefault="00273B1C" w:rsidP="00273B1C">
      <w:pPr>
        <w:rPr>
          <w:rFonts w:ascii="Times New Roman" w:hAnsi="Times New Roman" w:cs="Times New Roman"/>
          <w:sz w:val="24"/>
          <w:szCs w:val="24"/>
        </w:rPr>
      </w:pPr>
      <w:r w:rsidRPr="00CB4289">
        <w:rPr>
          <w:rFonts w:ascii="Times New Roman" w:hAnsi="Times New Roman" w:cs="Times New Roman"/>
          <w:sz w:val="24"/>
          <w:szCs w:val="24"/>
        </w:rPr>
        <w:t>Microproject Report</w:t>
      </w:r>
    </w:p>
    <w:p w14:paraId="505892E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Summary</w:t>
      </w:r>
    </w:p>
    <w:p w14:paraId="7109B0B0"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Bank Management System is based on a concept of recording customer's account details. Here the user can perform all the tasks like creating an account, deposit amount, withdraw amount, check balance, view all account holders detail, close an account and modify an account. There's no login system for this project</w:t>
      </w:r>
    </w:p>
    <w:p w14:paraId="1BCC5649" w14:textId="77777777" w:rsidR="00273B1C" w:rsidRPr="00CB4289" w:rsidRDefault="00273B1C" w:rsidP="00273B1C">
      <w:pPr>
        <w:pStyle w:val="ListParagraph"/>
        <w:ind w:left="360"/>
        <w:rPr>
          <w:rFonts w:ascii="Times New Roman" w:hAnsi="Times New Roman" w:cs="Times New Roman"/>
          <w:sz w:val="24"/>
          <w:szCs w:val="24"/>
        </w:rPr>
      </w:pPr>
    </w:p>
    <w:p w14:paraId="0916FC39" w14:textId="77777777" w:rsidR="00273B1C" w:rsidRPr="00CB4289" w:rsidRDefault="00273B1C" w:rsidP="00273B1C">
      <w:pPr>
        <w:pStyle w:val="ListParagraph"/>
        <w:numPr>
          <w:ilvl w:val="0"/>
          <w:numId w:val="1"/>
        </w:numPr>
        <w:rPr>
          <w:rFonts w:ascii="Times New Roman" w:hAnsi="Times New Roman" w:cs="Times New Roman"/>
          <w:b/>
          <w:bCs/>
          <w:sz w:val="24"/>
          <w:szCs w:val="24"/>
        </w:rPr>
      </w:pPr>
      <w:bookmarkStart w:id="0" w:name="_Hlk120964097"/>
      <w:r w:rsidRPr="00CB4289">
        <w:rPr>
          <w:rFonts w:ascii="Times New Roman" w:hAnsi="Times New Roman" w:cs="Times New Roman"/>
          <w:b/>
          <w:bCs/>
          <w:sz w:val="24"/>
          <w:szCs w:val="24"/>
        </w:rPr>
        <w:t>Course action addressed</w:t>
      </w:r>
    </w:p>
    <w:bookmarkEnd w:id="0"/>
    <w:p w14:paraId="51D6D80B" w14:textId="77777777" w:rsidR="00273B1C" w:rsidRPr="00CB4289" w:rsidRDefault="00273B1C" w:rsidP="00273B1C">
      <w:pPr>
        <w:pStyle w:val="ListParagraph"/>
        <w:numPr>
          <w:ilvl w:val="0"/>
          <w:numId w:val="5"/>
        </w:numPr>
        <w:spacing w:after="0"/>
        <w:rPr>
          <w:rFonts w:ascii="Times New Roman" w:hAnsi="Times New Roman" w:cs="Times New Roman"/>
          <w:sz w:val="24"/>
          <w:szCs w:val="24"/>
        </w:rPr>
      </w:pPr>
      <w:r w:rsidRPr="00CB4289">
        <w:rPr>
          <w:rFonts w:ascii="Times New Roman" w:hAnsi="Times New Roman" w:cs="Times New Roman"/>
          <w:sz w:val="24"/>
          <w:szCs w:val="24"/>
        </w:rPr>
        <w:t>The theory, practical experiences and relevant soft skills associated with this course are to be taught and implemented, so that the student demonstrates the following industry oriented COs associated with the above mentioned competency:</w:t>
      </w:r>
    </w:p>
    <w:p w14:paraId="3A2B06D2" w14:textId="77777777" w:rsidR="00273B1C" w:rsidRPr="00CB4289" w:rsidRDefault="00273B1C" w:rsidP="00273B1C">
      <w:pPr>
        <w:pStyle w:val="ListParagraph"/>
        <w:spacing w:after="0"/>
        <w:ind w:left="360"/>
        <w:rPr>
          <w:rFonts w:ascii="Times New Roman" w:hAnsi="Times New Roman" w:cs="Times New Roman"/>
          <w:sz w:val="24"/>
          <w:szCs w:val="24"/>
        </w:rPr>
      </w:pPr>
    </w:p>
    <w:p w14:paraId="1FB1848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a. Develop C++ programs to solve problems using Procedure Oriented Approach.</w:t>
      </w:r>
    </w:p>
    <w:p w14:paraId="57E7D07D" w14:textId="77777777" w:rsidR="007854DF"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b. Develop C++ programs using classes and objects. </w:t>
      </w:r>
    </w:p>
    <w:p w14:paraId="7836DC07" w14:textId="576DF378" w:rsidR="00273B1C" w:rsidRPr="00CB4289" w:rsidRDefault="007854DF" w:rsidP="00273B1C">
      <w:pPr>
        <w:spacing w:after="0"/>
        <w:rPr>
          <w:rFonts w:ascii="Times New Roman" w:hAnsi="Times New Roman" w:cs="Times New Roman"/>
          <w:sz w:val="24"/>
          <w:szCs w:val="24"/>
        </w:rPr>
      </w:pPr>
      <w:r>
        <w:rPr>
          <w:rFonts w:ascii="Times New Roman" w:hAnsi="Times New Roman" w:cs="Times New Roman"/>
          <w:sz w:val="24"/>
          <w:szCs w:val="24"/>
        </w:rPr>
        <w:t xml:space="preserve">      </w:t>
      </w:r>
      <w:r w:rsidR="00273B1C" w:rsidRPr="00CB4289">
        <w:rPr>
          <w:rFonts w:ascii="Times New Roman" w:hAnsi="Times New Roman" w:cs="Times New Roman"/>
          <w:sz w:val="24"/>
          <w:szCs w:val="24"/>
        </w:rPr>
        <w:t>c. Implement Inheritance in C++</w:t>
      </w:r>
      <w:r>
        <w:rPr>
          <w:rFonts w:ascii="Times New Roman" w:hAnsi="Times New Roman" w:cs="Times New Roman"/>
          <w:sz w:val="24"/>
          <w:szCs w:val="24"/>
        </w:rPr>
        <w:t xml:space="preserve"> </w:t>
      </w:r>
      <w:r w:rsidR="00273B1C" w:rsidRPr="00CB4289">
        <w:rPr>
          <w:rFonts w:ascii="Times New Roman" w:hAnsi="Times New Roman" w:cs="Times New Roman"/>
          <w:sz w:val="24"/>
          <w:szCs w:val="24"/>
        </w:rPr>
        <w:t xml:space="preserve"> program</w:t>
      </w:r>
      <w:r w:rsidR="00273B1C">
        <w:rPr>
          <w:rFonts w:ascii="Times New Roman" w:hAnsi="Times New Roman" w:cs="Times New Roman"/>
          <w:sz w:val="24"/>
          <w:szCs w:val="24"/>
        </w:rPr>
        <w:t>.</w:t>
      </w:r>
      <w:r w:rsidR="00273B1C" w:rsidRPr="00CB4289">
        <w:rPr>
          <w:rFonts w:ascii="Times New Roman" w:hAnsi="Times New Roman" w:cs="Times New Roman"/>
          <w:sz w:val="24"/>
          <w:szCs w:val="24"/>
        </w:rPr>
        <w:t xml:space="preserve">           </w:t>
      </w:r>
    </w:p>
    <w:p w14:paraId="6BA3EB5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 Use Polymorphism in C++ program.</w:t>
      </w:r>
    </w:p>
    <w:p w14:paraId="0A880036" w14:textId="77777777" w:rsidR="00273B1C" w:rsidRPr="00CB4289" w:rsidRDefault="00273B1C" w:rsidP="00273B1C">
      <w:pPr>
        <w:jc w:val="both"/>
        <w:rPr>
          <w:rFonts w:ascii="Times New Roman" w:hAnsi="Times New Roman" w:cs="Times New Roman"/>
          <w:b/>
          <w:bCs/>
          <w:color w:val="202124"/>
          <w:sz w:val="24"/>
          <w:szCs w:val="24"/>
          <w:shd w:val="clear" w:color="auto" w:fill="FFFFFF"/>
        </w:rPr>
      </w:pPr>
      <w:r w:rsidRPr="00CB4289">
        <w:rPr>
          <w:rFonts w:ascii="Times New Roman" w:hAnsi="Times New Roman" w:cs="Times New Roman"/>
          <w:sz w:val="24"/>
          <w:szCs w:val="24"/>
        </w:rPr>
        <w:t xml:space="preserve">      e. Develop C++ programs to perform file operations.</w:t>
      </w:r>
    </w:p>
    <w:p w14:paraId="1E7CD37D" w14:textId="77777777" w:rsidR="00273B1C" w:rsidRPr="00CB4289" w:rsidRDefault="00273B1C" w:rsidP="00273B1C">
      <w:pPr>
        <w:spacing w:after="0"/>
        <w:jc w:val="both"/>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banking and payments are likely to advance. This study attempts to explore literature review</w:t>
      </w:r>
    </w:p>
    <w:p w14:paraId="35CA1AE8" w14:textId="77777777" w:rsidR="00273B1C" w:rsidRPr="00CB4289" w:rsidRDefault="00273B1C" w:rsidP="00273B1C">
      <w:pPr>
        <w:jc w:val="both"/>
        <w:rPr>
          <w:rFonts w:ascii="Times New Roman" w:hAnsi="Times New Roman" w:cs="Times New Roman"/>
          <w:color w:val="202124"/>
          <w:sz w:val="24"/>
          <w:szCs w:val="24"/>
          <w:shd w:val="clear" w:color="auto" w:fill="FFFFFF"/>
        </w:rPr>
      </w:pPr>
      <w:r w:rsidRPr="00CB4289">
        <w:rPr>
          <w:rFonts w:ascii="Times New Roman" w:hAnsi="Times New Roman" w:cs="Times New Roman"/>
          <w:color w:val="202124"/>
          <w:sz w:val="24"/>
          <w:szCs w:val="24"/>
          <w:shd w:val="clear" w:color="auto" w:fill="FFFFFF"/>
        </w:rPr>
        <w:t>on e-banking and gives conclusion on the basis of past studies.</w:t>
      </w:r>
    </w:p>
    <w:p w14:paraId="25770E79" w14:textId="77777777" w:rsidR="00273B1C" w:rsidRPr="00CB4289" w:rsidRDefault="00273B1C" w:rsidP="00273B1C">
      <w:pPr>
        <w:pStyle w:val="ListParagraph"/>
        <w:spacing w:after="0"/>
        <w:ind w:left="360"/>
        <w:rPr>
          <w:rFonts w:ascii="Times New Roman" w:hAnsi="Times New Roman" w:cs="Times New Roman"/>
          <w:sz w:val="24"/>
          <w:szCs w:val="24"/>
        </w:rPr>
      </w:pPr>
    </w:p>
    <w:p w14:paraId="637309C7" w14:textId="77777777" w:rsidR="00273B1C" w:rsidRPr="00CB4289" w:rsidRDefault="00273B1C" w:rsidP="00273B1C">
      <w:pPr>
        <w:spacing w:after="0"/>
        <w:rPr>
          <w:rFonts w:ascii="Times New Roman" w:hAnsi="Times New Roman" w:cs="Times New Roman"/>
          <w:sz w:val="24"/>
          <w:szCs w:val="24"/>
        </w:rPr>
      </w:pPr>
    </w:p>
    <w:p w14:paraId="4F4AFE9E" w14:textId="77777777" w:rsidR="00273B1C" w:rsidRPr="00CB4289" w:rsidRDefault="00273B1C" w:rsidP="00273B1C">
      <w:pPr>
        <w:pStyle w:val="ListParagraph"/>
        <w:numPr>
          <w:ilvl w:val="0"/>
          <w:numId w:val="1"/>
        </w:numPr>
        <w:rPr>
          <w:rFonts w:ascii="Times New Roman" w:hAnsi="Times New Roman" w:cs="Times New Roman"/>
          <w:b/>
          <w:bCs/>
          <w:sz w:val="24"/>
          <w:szCs w:val="24"/>
        </w:rPr>
      </w:pPr>
      <w:bookmarkStart w:id="1" w:name="_Hlk120963760"/>
      <w:r w:rsidRPr="00CB4289">
        <w:rPr>
          <w:rFonts w:ascii="Times New Roman" w:hAnsi="Times New Roman" w:cs="Times New Roman"/>
          <w:b/>
          <w:bCs/>
          <w:sz w:val="24"/>
          <w:szCs w:val="24"/>
        </w:rPr>
        <w:t>Actual methodology</w:t>
      </w:r>
    </w:p>
    <w:p w14:paraId="0B16DFC0" w14:textId="77777777" w:rsidR="00273B1C" w:rsidRPr="00CB4289" w:rsidRDefault="00273B1C" w:rsidP="00273B1C">
      <w:pPr>
        <w:pStyle w:val="ListParagraph"/>
        <w:numPr>
          <w:ilvl w:val="0"/>
          <w:numId w:val="2"/>
        </w:numPr>
        <w:rPr>
          <w:rFonts w:ascii="Times New Roman" w:hAnsi="Times New Roman" w:cs="Times New Roman"/>
          <w:b/>
          <w:bCs/>
          <w:sz w:val="24"/>
          <w:szCs w:val="24"/>
        </w:rPr>
      </w:pPr>
      <w:r w:rsidRPr="00CB4289">
        <w:rPr>
          <w:rFonts w:ascii="Times New Roman" w:hAnsi="Times New Roman" w:cs="Times New Roman"/>
          <w:b/>
          <w:bCs/>
          <w:sz w:val="24"/>
          <w:szCs w:val="24"/>
        </w:rPr>
        <w:t>Algorithm:</w:t>
      </w:r>
    </w:p>
    <w:bookmarkEnd w:id="1"/>
    <w:p w14:paraId="07926EE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1 :</w:t>
      </w:r>
      <w:r w:rsidRPr="00CB4289">
        <w:rPr>
          <w:rFonts w:ascii="Times New Roman" w:hAnsi="Times New Roman" w:cs="Times New Roman"/>
          <w:sz w:val="24"/>
          <w:szCs w:val="24"/>
        </w:rPr>
        <w:t xml:space="preserve"> Create a class for BankAccount which would have the attributes like accountNumber, accountHolderName, accountBalance </w:t>
      </w:r>
    </w:p>
    <w:p w14:paraId="17B4E5C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2 :</w:t>
      </w:r>
      <w:r w:rsidRPr="00CB4289">
        <w:rPr>
          <w:rFonts w:ascii="Times New Roman" w:hAnsi="Times New Roman" w:cs="Times New Roman"/>
          <w:sz w:val="24"/>
          <w:szCs w:val="24"/>
        </w:rPr>
        <w:t xml:space="preserve"> Create functions for opening a bank account, withtaking money, depositing money, displaying bank account details </w:t>
      </w:r>
    </w:p>
    <w:p w14:paraId="11DF47E1"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3 :</w:t>
      </w:r>
      <w:r w:rsidRPr="00CB4289">
        <w:rPr>
          <w:rFonts w:ascii="Times New Roman" w:hAnsi="Times New Roman" w:cs="Times New Roman"/>
          <w:sz w:val="24"/>
          <w:szCs w:val="24"/>
        </w:rPr>
        <w:t xml:space="preserve"> Create a menu for the user to select the desired operation for managing their bank account </w:t>
      </w:r>
    </w:p>
    <w:p w14:paraId="3DD534A4"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4 :</w:t>
      </w:r>
      <w:r w:rsidRPr="00CB4289">
        <w:rPr>
          <w:rFonts w:ascii="Times New Roman" w:hAnsi="Times New Roman" w:cs="Times New Roman"/>
          <w:sz w:val="24"/>
          <w:szCs w:val="24"/>
        </w:rPr>
        <w:t xml:space="preserve"> Create another class for Bank which would have the attributes like branchName, branchAddress, branchManager</w:t>
      </w:r>
    </w:p>
    <w:p w14:paraId="3751505E"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5 :</w:t>
      </w:r>
      <w:r w:rsidRPr="00CB4289">
        <w:rPr>
          <w:rFonts w:ascii="Times New Roman" w:hAnsi="Times New Roman" w:cs="Times New Roman"/>
          <w:sz w:val="24"/>
          <w:szCs w:val="24"/>
        </w:rPr>
        <w:t xml:space="preserve"> Create functions for creating a new bank branch, displaying the bank branch details, adding new customers </w:t>
      </w:r>
    </w:p>
    <w:p w14:paraId="4585095A"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6 :</w:t>
      </w:r>
      <w:r w:rsidRPr="00CB4289">
        <w:rPr>
          <w:rFonts w:ascii="Times New Roman" w:hAnsi="Times New Roman" w:cs="Times New Roman"/>
          <w:sz w:val="24"/>
          <w:szCs w:val="24"/>
        </w:rPr>
        <w:t xml:space="preserve"> Create a main() function in the program to call the functions of both the classes </w:t>
      </w:r>
    </w:p>
    <w:p w14:paraId="1BC4AE6B"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step 7 :</w:t>
      </w:r>
      <w:r w:rsidRPr="00CB4289">
        <w:rPr>
          <w:rFonts w:ascii="Times New Roman" w:hAnsi="Times New Roman" w:cs="Times New Roman"/>
          <w:sz w:val="24"/>
          <w:szCs w:val="24"/>
        </w:rPr>
        <w:t xml:space="preserve"> Create a loop to allow the user to select the desired operation and perform the desired operations on the bank account </w:t>
      </w:r>
    </w:p>
    <w:p w14:paraId="636407D9" w14:textId="77777777" w:rsidR="00273B1C" w:rsidRPr="00CB4289" w:rsidRDefault="00273B1C" w:rsidP="00273B1C">
      <w:pPr>
        <w:pStyle w:val="ListParagraph"/>
        <w:rPr>
          <w:rFonts w:ascii="Times New Roman" w:hAnsi="Times New Roman" w:cs="Times New Roman"/>
          <w:sz w:val="24"/>
          <w:szCs w:val="24"/>
        </w:rPr>
      </w:pPr>
      <w:r w:rsidRPr="00CB4289">
        <w:rPr>
          <w:rFonts w:ascii="Times New Roman" w:hAnsi="Times New Roman" w:cs="Times New Roman"/>
          <w:b/>
          <w:bCs/>
          <w:sz w:val="24"/>
          <w:szCs w:val="24"/>
        </w:rPr>
        <w:t xml:space="preserve">step 8 : </w:t>
      </w:r>
      <w:r w:rsidRPr="00CB4289">
        <w:rPr>
          <w:rFonts w:ascii="Times New Roman" w:hAnsi="Times New Roman" w:cs="Times New Roman"/>
          <w:sz w:val="24"/>
          <w:szCs w:val="24"/>
        </w:rPr>
        <w:t>Exit the program after the user has completed all the operations.</w:t>
      </w:r>
    </w:p>
    <w:p w14:paraId="62E8CE7A" w14:textId="77777777" w:rsidR="00BB74B8" w:rsidRDefault="00BB74B8" w:rsidP="00273B1C">
      <w:pPr>
        <w:rPr>
          <w:rFonts w:ascii="Times New Roman" w:hAnsi="Times New Roman" w:cs="Times New Roman"/>
          <w:sz w:val="24"/>
          <w:szCs w:val="24"/>
        </w:rPr>
      </w:pPr>
    </w:p>
    <w:p w14:paraId="53CEBAB5" w14:textId="77777777" w:rsidR="00BB74B8" w:rsidRDefault="00BB74B8" w:rsidP="00273B1C">
      <w:pPr>
        <w:rPr>
          <w:rFonts w:ascii="Times New Roman" w:hAnsi="Times New Roman" w:cs="Times New Roman"/>
          <w:sz w:val="24"/>
          <w:szCs w:val="24"/>
        </w:rPr>
      </w:pPr>
    </w:p>
    <w:p w14:paraId="7F555F45" w14:textId="77777777" w:rsidR="00882F83" w:rsidRPr="00882F83" w:rsidRDefault="00882F83" w:rsidP="00882F83">
      <w:pPr>
        <w:pStyle w:val="ListParagraph"/>
        <w:numPr>
          <w:ilvl w:val="0"/>
          <w:numId w:val="2"/>
        </w:numPr>
        <w:rPr>
          <w:rFonts w:ascii="Times New Roman" w:hAnsi="Times New Roman" w:cs="Times New Roman"/>
          <w:b/>
          <w:bCs/>
          <w:sz w:val="24"/>
          <w:szCs w:val="24"/>
        </w:rPr>
      </w:pPr>
      <w:r>
        <w:rPr>
          <w:rFonts w:ascii="Times New Roman" w:hAnsi="Times New Roman" w:cs="Times New Roman"/>
          <w:b/>
          <w:bCs/>
          <w:sz w:val="24"/>
          <w:szCs w:val="24"/>
        </w:rPr>
        <w:lastRenderedPageBreak/>
        <w:t>F</w:t>
      </w:r>
      <w:r w:rsidR="00273B1C" w:rsidRPr="00BB74B8">
        <w:rPr>
          <w:rFonts w:ascii="Times New Roman" w:hAnsi="Times New Roman" w:cs="Times New Roman"/>
          <w:b/>
          <w:bCs/>
          <w:sz w:val="24"/>
          <w:szCs w:val="24"/>
        </w:rPr>
        <w:t>lo</w:t>
      </w:r>
      <w:r w:rsidR="00DC1DB9">
        <w:rPr>
          <w:rFonts w:ascii="Times New Roman" w:hAnsi="Times New Roman" w:cs="Times New Roman"/>
          <w:b/>
          <w:bCs/>
          <w:sz w:val="24"/>
          <w:szCs w:val="24"/>
        </w:rPr>
        <w:t>w</w:t>
      </w:r>
      <w:r w:rsidR="00273B1C" w:rsidRPr="00BB74B8">
        <w:rPr>
          <w:rFonts w:ascii="Times New Roman" w:hAnsi="Times New Roman" w:cs="Times New Roman"/>
          <w:b/>
          <w:bCs/>
          <w:sz w:val="24"/>
          <w:szCs w:val="24"/>
        </w:rPr>
        <w:t>chart:</w:t>
      </w:r>
      <w:r w:rsidRPr="00882F83">
        <w:t xml:space="preserve"> </w:t>
      </w:r>
    </w:p>
    <w:p w14:paraId="19BFBDB7" w14:textId="4D69A66F" w:rsidR="00BB74B8" w:rsidRPr="00882F83" w:rsidRDefault="00882F83" w:rsidP="00882F83">
      <w:pPr>
        <w:pStyle w:val="ListParagraph"/>
        <w:rPr>
          <w:rFonts w:ascii="Times New Roman" w:hAnsi="Times New Roman" w:cs="Times New Roman"/>
          <w:b/>
          <w:bCs/>
          <w:sz w:val="24"/>
          <w:szCs w:val="24"/>
        </w:rPr>
      </w:pPr>
      <w:r>
        <w:object w:dxaOrig="10128" w:dyaOrig="15852" w14:anchorId="00236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612pt" o:ole="">
            <v:imagedata r:id="rId7" o:title=""/>
          </v:shape>
          <o:OLEObject Type="Embed" ProgID="Visio.Drawing.15" ShapeID="_x0000_i1025" DrawAspect="Content" ObjectID="_1732109736" r:id="rId8"/>
        </w:object>
      </w:r>
      <w:r w:rsidRPr="00882F83">
        <w:rPr>
          <w:rFonts w:ascii="Times New Roman" w:hAnsi="Times New Roman" w:cs="Times New Roman"/>
          <w:b/>
          <w:bCs/>
          <w:sz w:val="24"/>
          <w:szCs w:val="24"/>
        </w:rPr>
        <w:t xml:space="preserve"> </w:t>
      </w:r>
    </w:p>
    <w:p w14:paraId="5791405F" w14:textId="77777777" w:rsidR="00273B1C" w:rsidRPr="00CB4289" w:rsidRDefault="00273B1C" w:rsidP="00273B1C">
      <w:pPr>
        <w:rPr>
          <w:rFonts w:ascii="Times New Roman" w:hAnsi="Times New Roman" w:cs="Times New Roman"/>
          <w:b/>
          <w:bCs/>
          <w:sz w:val="24"/>
          <w:szCs w:val="24"/>
        </w:rPr>
      </w:pPr>
      <w:r w:rsidRPr="00CB4289">
        <w:rPr>
          <w:rFonts w:ascii="Times New Roman" w:hAnsi="Times New Roman" w:cs="Times New Roman"/>
          <w:b/>
          <w:bCs/>
          <w:sz w:val="24"/>
          <w:szCs w:val="24"/>
        </w:rPr>
        <w:lastRenderedPageBreak/>
        <w:t>c.  Source code:</w:t>
      </w:r>
    </w:p>
    <w:p w14:paraId="7A5F698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clude&lt;iostream&gt;</w:t>
      </w:r>
    </w:p>
    <w:p w14:paraId="39606B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fstream&gt;</w:t>
      </w:r>
    </w:p>
    <w:p w14:paraId="42FFAFB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conio.h&gt;</w:t>
      </w:r>
    </w:p>
    <w:p w14:paraId="66042F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stdlib.h&gt;</w:t>
      </w:r>
    </w:p>
    <w:p w14:paraId="498C366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clude&lt;string.h&gt;</w:t>
      </w:r>
    </w:p>
    <w:p w14:paraId="231086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using namespace std;</w:t>
      </w:r>
    </w:p>
    <w:p w14:paraId="4C0F6D5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class bank</w:t>
      </w:r>
    </w:p>
    <w:p w14:paraId="06E17AEB" w14:textId="77777777" w:rsidR="00273B1C" w:rsidRPr="00CB4289" w:rsidRDefault="00273B1C" w:rsidP="00273B1C">
      <w:pPr>
        <w:spacing w:after="0"/>
        <w:rPr>
          <w:rFonts w:ascii="Times New Roman" w:hAnsi="Times New Roman" w:cs="Times New Roman"/>
          <w:sz w:val="24"/>
          <w:szCs w:val="24"/>
        </w:rPr>
      </w:pPr>
    </w:p>
    <w:p w14:paraId="13354F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F3AC22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t accno;</w:t>
      </w:r>
    </w:p>
    <w:p w14:paraId="0C37F0E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name[50];</w:t>
      </w:r>
    </w:p>
    <w:p w14:paraId="592246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long int deposit;</w:t>
      </w:r>
    </w:p>
    <w:p w14:paraId="12FB7CF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type;</w:t>
      </w:r>
    </w:p>
    <w:p w14:paraId="54F666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public:</w:t>
      </w:r>
    </w:p>
    <w:p w14:paraId="0BC3404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create_account();</w:t>
      </w:r>
      <w:r w:rsidRPr="00CB4289">
        <w:rPr>
          <w:rFonts w:ascii="Times New Roman" w:hAnsi="Times New Roman" w:cs="Times New Roman"/>
          <w:sz w:val="24"/>
          <w:szCs w:val="24"/>
        </w:rPr>
        <w:tab/>
        <w:t>//function to get data from user</w:t>
      </w:r>
    </w:p>
    <w:p w14:paraId="5C84D85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show_account() const;</w:t>
      </w:r>
      <w:r w:rsidRPr="00CB4289">
        <w:rPr>
          <w:rFonts w:ascii="Times New Roman" w:hAnsi="Times New Roman" w:cs="Times New Roman"/>
          <w:sz w:val="24"/>
          <w:szCs w:val="24"/>
        </w:rPr>
        <w:tab/>
        <w:t>//function to show data on screen</w:t>
      </w:r>
    </w:p>
    <w:p w14:paraId="6F6CCD4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modify();</w:t>
      </w:r>
      <w:r w:rsidRPr="00CB4289">
        <w:rPr>
          <w:rFonts w:ascii="Times New Roman" w:hAnsi="Times New Roman" w:cs="Times New Roman"/>
          <w:sz w:val="24"/>
          <w:szCs w:val="24"/>
        </w:rPr>
        <w:tab/>
        <w:t>//function to add new customer</w:t>
      </w:r>
    </w:p>
    <w:p w14:paraId="3C0B51A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dep(long int);</w:t>
      </w:r>
      <w:r w:rsidRPr="00CB4289">
        <w:rPr>
          <w:rFonts w:ascii="Times New Roman" w:hAnsi="Times New Roman" w:cs="Times New Roman"/>
          <w:sz w:val="24"/>
          <w:szCs w:val="24"/>
        </w:rPr>
        <w:tab/>
        <w:t>//function to accept amount and add to balance amount</w:t>
      </w:r>
    </w:p>
    <w:p w14:paraId="1947D36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draw(long int);</w:t>
      </w:r>
      <w:r w:rsidRPr="00CB4289">
        <w:rPr>
          <w:rFonts w:ascii="Times New Roman" w:hAnsi="Times New Roman" w:cs="Times New Roman"/>
          <w:sz w:val="24"/>
          <w:szCs w:val="24"/>
        </w:rPr>
        <w:tab/>
        <w:t>//function to accept amount and subtract from balance amount</w:t>
      </w:r>
    </w:p>
    <w:p w14:paraId="7384D8B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void report() const;</w:t>
      </w:r>
      <w:r w:rsidRPr="00CB4289">
        <w:rPr>
          <w:rFonts w:ascii="Times New Roman" w:hAnsi="Times New Roman" w:cs="Times New Roman"/>
          <w:sz w:val="24"/>
          <w:szCs w:val="24"/>
        </w:rPr>
        <w:tab/>
        <w:t>//function to show data in tabular format</w:t>
      </w:r>
    </w:p>
    <w:p w14:paraId="4A7A282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t retacno() const;</w:t>
      </w:r>
      <w:r w:rsidRPr="00CB4289">
        <w:rPr>
          <w:rFonts w:ascii="Times New Roman" w:hAnsi="Times New Roman" w:cs="Times New Roman"/>
          <w:sz w:val="24"/>
          <w:szCs w:val="24"/>
        </w:rPr>
        <w:tab/>
        <w:t>//function to return account number</w:t>
      </w:r>
    </w:p>
    <w:p w14:paraId="4B63A4B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long int retdeposit() const;</w:t>
      </w:r>
      <w:r w:rsidRPr="00CB4289">
        <w:rPr>
          <w:rFonts w:ascii="Times New Roman" w:hAnsi="Times New Roman" w:cs="Times New Roman"/>
          <w:sz w:val="24"/>
          <w:szCs w:val="24"/>
        </w:rPr>
        <w:tab/>
        <w:t>//function to return balance amount</w:t>
      </w:r>
    </w:p>
    <w:p w14:paraId="48B278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har rettype() const;</w:t>
      </w:r>
      <w:r w:rsidRPr="00CB4289">
        <w:rPr>
          <w:rFonts w:ascii="Times New Roman" w:hAnsi="Times New Roman" w:cs="Times New Roman"/>
          <w:sz w:val="24"/>
          <w:szCs w:val="24"/>
        </w:rPr>
        <w:tab/>
        <w:t>//function to return account type</w:t>
      </w:r>
    </w:p>
    <w:p w14:paraId="01BB96C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class ends here</w:t>
      </w:r>
    </w:p>
    <w:p w14:paraId="14930E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create_account()</w:t>
      </w:r>
    </w:p>
    <w:p w14:paraId="689B75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F0262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he account No. :";</w:t>
      </w:r>
    </w:p>
    <w:p w14:paraId="098EA6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accno;</w:t>
      </w:r>
    </w:p>
    <w:p w14:paraId="409D6C8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nEnter The Name of The account Holder : ";</w:t>
      </w:r>
    </w:p>
    <w:p w14:paraId="72585E0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ignore();</w:t>
      </w:r>
    </w:p>
    <w:p w14:paraId="431C82E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etline(name,50);</w:t>
      </w:r>
    </w:p>
    <w:p w14:paraId="37D750C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ype of The account (C/S) : ";</w:t>
      </w:r>
    </w:p>
    <w:p w14:paraId="5A41DE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type;</w:t>
      </w:r>
    </w:p>
    <w:p w14:paraId="2C0A142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type=toupper(type);</w:t>
      </w:r>
    </w:p>
    <w:p w14:paraId="19B512A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Enter The Initial amount(&gt;=500 for Saving and &gt;=1000 for current ) : ";</w:t>
      </w:r>
    </w:p>
    <w:p w14:paraId="5299B11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deposit;</w:t>
      </w:r>
    </w:p>
    <w:p w14:paraId="6D2B951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n\nAccount Created..";</w:t>
      </w:r>
    </w:p>
    <w:p w14:paraId="3C02CB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256FF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show_account() const</w:t>
      </w:r>
    </w:p>
    <w:p w14:paraId="6E89EE4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C87A31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No. : "&lt;&lt;accno;</w:t>
      </w:r>
    </w:p>
    <w:p w14:paraId="3A8970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Holder Name : ";</w:t>
      </w:r>
    </w:p>
    <w:p w14:paraId="45B60C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 xml:space="preserve"> cout&lt;&lt;name;</w:t>
      </w:r>
    </w:p>
    <w:p w14:paraId="7418B28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Type of Account : "&lt;&lt;type;</w:t>
      </w:r>
    </w:p>
    <w:p w14:paraId="7285FE5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Balance amount : "&lt;&lt;deposit;</w:t>
      </w:r>
    </w:p>
    <w:p w14:paraId="197B686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E605F87" w14:textId="77777777" w:rsidR="00273B1C" w:rsidRPr="00CB4289" w:rsidRDefault="00273B1C" w:rsidP="00273B1C">
      <w:pPr>
        <w:spacing w:after="0"/>
        <w:rPr>
          <w:rFonts w:ascii="Times New Roman" w:hAnsi="Times New Roman" w:cs="Times New Roman"/>
          <w:sz w:val="24"/>
          <w:szCs w:val="24"/>
        </w:rPr>
      </w:pPr>
    </w:p>
    <w:p w14:paraId="423D95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modify()</w:t>
      </w:r>
    </w:p>
    <w:p w14:paraId="4F99AF0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5DD00E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Account No. : "&lt;&lt;accno;</w:t>
      </w:r>
    </w:p>
    <w:p w14:paraId="1A796C5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Account Holder Name : ";</w:t>
      </w:r>
    </w:p>
    <w:p w14:paraId="3F3D790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ignore();</w:t>
      </w:r>
    </w:p>
    <w:p w14:paraId="3458E95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etline(name,50);</w:t>
      </w:r>
    </w:p>
    <w:p w14:paraId="51FBB8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Type of Account : ";</w:t>
      </w:r>
    </w:p>
    <w:p w14:paraId="40D7167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type;</w:t>
      </w:r>
    </w:p>
    <w:p w14:paraId="16865A3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type=toupper(type);</w:t>
      </w:r>
    </w:p>
    <w:p w14:paraId="3B40525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Modify Balance amount : ";</w:t>
      </w:r>
    </w:p>
    <w:p w14:paraId="2DA3A35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in&gt;&gt;deposit;</w:t>
      </w:r>
    </w:p>
    <w:p w14:paraId="79BDB18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D510E24" w14:textId="77777777" w:rsidR="00273B1C" w:rsidRPr="00CB4289" w:rsidRDefault="00273B1C" w:rsidP="00273B1C">
      <w:pPr>
        <w:spacing w:after="0"/>
        <w:rPr>
          <w:rFonts w:ascii="Times New Roman" w:hAnsi="Times New Roman" w:cs="Times New Roman"/>
          <w:sz w:val="24"/>
          <w:szCs w:val="24"/>
        </w:rPr>
      </w:pPr>
    </w:p>
    <w:p w14:paraId="299863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dep(long int x)</w:t>
      </w:r>
    </w:p>
    <w:p w14:paraId="5631F3C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561AAD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eposit+=x;</w:t>
      </w:r>
    </w:p>
    <w:p w14:paraId="1EE34DD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12D6415" w14:textId="77777777" w:rsidR="00273B1C" w:rsidRPr="00CB4289" w:rsidRDefault="00273B1C" w:rsidP="00273B1C">
      <w:pPr>
        <w:spacing w:after="0"/>
        <w:rPr>
          <w:rFonts w:ascii="Times New Roman" w:hAnsi="Times New Roman" w:cs="Times New Roman"/>
          <w:sz w:val="24"/>
          <w:szCs w:val="24"/>
        </w:rPr>
      </w:pPr>
    </w:p>
    <w:p w14:paraId="156537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draw(long int x)</w:t>
      </w:r>
    </w:p>
    <w:p w14:paraId="6712A45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138CE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deposit-=x;</w:t>
      </w:r>
    </w:p>
    <w:p w14:paraId="0B61118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5E9C667" w14:textId="77777777" w:rsidR="00273B1C" w:rsidRPr="00CB4289" w:rsidRDefault="00273B1C" w:rsidP="00273B1C">
      <w:pPr>
        <w:spacing w:after="0"/>
        <w:rPr>
          <w:rFonts w:ascii="Times New Roman" w:hAnsi="Times New Roman" w:cs="Times New Roman"/>
          <w:sz w:val="24"/>
          <w:szCs w:val="24"/>
        </w:rPr>
      </w:pPr>
    </w:p>
    <w:p w14:paraId="146D21E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bank::report() const</w:t>
      </w:r>
    </w:p>
    <w:p w14:paraId="39BA758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13AC6D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accno&lt;&lt;"\t\t"&lt;&lt;name&lt;&lt;"\t\t"&lt;&lt;type&lt;&lt;"\t\t"&lt;&lt;deposit&lt;&lt;"\n";</w:t>
      </w:r>
    </w:p>
    <w:p w14:paraId="06EB961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6EA356B" w14:textId="77777777" w:rsidR="00273B1C" w:rsidRPr="00CB4289" w:rsidRDefault="00273B1C" w:rsidP="00273B1C">
      <w:pPr>
        <w:spacing w:after="0"/>
        <w:rPr>
          <w:rFonts w:ascii="Times New Roman" w:hAnsi="Times New Roman" w:cs="Times New Roman"/>
          <w:sz w:val="24"/>
          <w:szCs w:val="24"/>
        </w:rPr>
      </w:pPr>
    </w:p>
    <w:p w14:paraId="321018C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t bank::retacno() const</w:t>
      </w:r>
    </w:p>
    <w:p w14:paraId="2E9321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D7F90B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accno;</w:t>
      </w:r>
    </w:p>
    <w:p w14:paraId="01E0608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7E4DC6A" w14:textId="77777777" w:rsidR="00273B1C" w:rsidRPr="00CB4289" w:rsidRDefault="00273B1C" w:rsidP="00273B1C">
      <w:pPr>
        <w:spacing w:after="0"/>
        <w:rPr>
          <w:rFonts w:ascii="Times New Roman" w:hAnsi="Times New Roman" w:cs="Times New Roman"/>
          <w:sz w:val="24"/>
          <w:szCs w:val="24"/>
        </w:rPr>
      </w:pPr>
    </w:p>
    <w:p w14:paraId="41E8842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long int bank::retdeposit() const</w:t>
      </w:r>
    </w:p>
    <w:p w14:paraId="1022E57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25CA1ED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deposit;</w:t>
      </w:r>
    </w:p>
    <w:p w14:paraId="560EB7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DAF6563" w14:textId="77777777" w:rsidR="00273B1C" w:rsidRPr="00CB4289" w:rsidRDefault="00273B1C" w:rsidP="00273B1C">
      <w:pPr>
        <w:spacing w:after="0"/>
        <w:rPr>
          <w:rFonts w:ascii="Times New Roman" w:hAnsi="Times New Roman" w:cs="Times New Roman"/>
          <w:sz w:val="24"/>
          <w:szCs w:val="24"/>
        </w:rPr>
      </w:pPr>
    </w:p>
    <w:p w14:paraId="1CD135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char bank::rettype() const</w:t>
      </w:r>
    </w:p>
    <w:p w14:paraId="210C7A9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76C8A1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return type;</w:t>
      </w:r>
    </w:p>
    <w:p w14:paraId="09DF8B7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FF52A84" w14:textId="77777777" w:rsidR="00273B1C" w:rsidRPr="00CB4289" w:rsidRDefault="00273B1C" w:rsidP="00273B1C">
      <w:pPr>
        <w:spacing w:after="0"/>
        <w:rPr>
          <w:rFonts w:ascii="Times New Roman" w:hAnsi="Times New Roman" w:cs="Times New Roman"/>
          <w:sz w:val="24"/>
          <w:szCs w:val="24"/>
        </w:rPr>
      </w:pPr>
    </w:p>
    <w:p w14:paraId="5B6CFA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EC72DB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declaration</w:t>
      </w:r>
    </w:p>
    <w:p w14:paraId="3A32F39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FB6F33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write_account();</w:t>
      </w:r>
      <w:r w:rsidRPr="00CB4289">
        <w:rPr>
          <w:rFonts w:ascii="Times New Roman" w:hAnsi="Times New Roman" w:cs="Times New Roman"/>
          <w:sz w:val="24"/>
          <w:szCs w:val="24"/>
        </w:rPr>
        <w:tab/>
        <w:t>//function to write record in binary file</w:t>
      </w:r>
    </w:p>
    <w:p w14:paraId="389C7F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sp(int);</w:t>
      </w:r>
      <w:r w:rsidRPr="00CB4289">
        <w:rPr>
          <w:rFonts w:ascii="Times New Roman" w:hAnsi="Times New Roman" w:cs="Times New Roman"/>
          <w:sz w:val="24"/>
          <w:szCs w:val="24"/>
        </w:rPr>
        <w:tab/>
        <w:t>//function to display account details given by user</w:t>
      </w:r>
    </w:p>
    <w:p w14:paraId="66DE10F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modify_account(int);</w:t>
      </w:r>
      <w:r w:rsidRPr="00CB4289">
        <w:rPr>
          <w:rFonts w:ascii="Times New Roman" w:hAnsi="Times New Roman" w:cs="Times New Roman"/>
          <w:sz w:val="24"/>
          <w:szCs w:val="24"/>
        </w:rPr>
        <w:tab/>
        <w:t>//function to modify record of file</w:t>
      </w:r>
    </w:p>
    <w:p w14:paraId="703DA54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lete_account(int);</w:t>
      </w:r>
      <w:r w:rsidRPr="00CB4289">
        <w:rPr>
          <w:rFonts w:ascii="Times New Roman" w:hAnsi="Times New Roman" w:cs="Times New Roman"/>
          <w:sz w:val="24"/>
          <w:szCs w:val="24"/>
        </w:rPr>
        <w:tab/>
        <w:t>//function to delete record of file</w:t>
      </w:r>
    </w:p>
    <w:p w14:paraId="07F97A1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all();</w:t>
      </w:r>
      <w:r w:rsidRPr="00CB4289">
        <w:rPr>
          <w:rFonts w:ascii="Times New Roman" w:hAnsi="Times New Roman" w:cs="Times New Roman"/>
          <w:sz w:val="24"/>
          <w:szCs w:val="24"/>
        </w:rPr>
        <w:tab/>
      </w:r>
      <w:r w:rsidRPr="00CB4289">
        <w:rPr>
          <w:rFonts w:ascii="Times New Roman" w:hAnsi="Times New Roman" w:cs="Times New Roman"/>
          <w:sz w:val="24"/>
          <w:szCs w:val="24"/>
        </w:rPr>
        <w:tab/>
        <w:t>//function to display all account details</w:t>
      </w:r>
    </w:p>
    <w:p w14:paraId="08CCB4B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posit_withdraw(int, int); // function to desposit/withdraw amount for given account</w:t>
      </w:r>
    </w:p>
    <w:p w14:paraId="303DC8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intro();</w:t>
      </w:r>
      <w:r w:rsidRPr="00CB4289">
        <w:rPr>
          <w:rFonts w:ascii="Times New Roman" w:hAnsi="Times New Roman" w:cs="Times New Roman"/>
          <w:sz w:val="24"/>
          <w:szCs w:val="24"/>
        </w:rPr>
        <w:tab/>
        <w:t>//introductory screen function</w:t>
      </w:r>
    </w:p>
    <w:p w14:paraId="4D4DC8D3" w14:textId="77777777" w:rsidR="00273B1C" w:rsidRPr="00CB4289" w:rsidRDefault="00273B1C" w:rsidP="00273B1C">
      <w:pPr>
        <w:spacing w:after="0"/>
        <w:rPr>
          <w:rFonts w:ascii="Times New Roman" w:hAnsi="Times New Roman" w:cs="Times New Roman"/>
          <w:sz w:val="24"/>
          <w:szCs w:val="24"/>
        </w:rPr>
      </w:pPr>
    </w:p>
    <w:p w14:paraId="3C1E2AC2" w14:textId="77777777" w:rsidR="00273B1C" w:rsidRPr="00CB4289" w:rsidRDefault="00273B1C" w:rsidP="00273B1C">
      <w:pPr>
        <w:spacing w:after="0"/>
        <w:rPr>
          <w:rFonts w:ascii="Times New Roman" w:hAnsi="Times New Roman" w:cs="Times New Roman"/>
          <w:sz w:val="24"/>
          <w:szCs w:val="24"/>
        </w:rPr>
      </w:pPr>
    </w:p>
    <w:p w14:paraId="6C5B21BA" w14:textId="77777777" w:rsidR="00273B1C" w:rsidRPr="00CB4289" w:rsidRDefault="00273B1C" w:rsidP="00273B1C">
      <w:pPr>
        <w:spacing w:after="0"/>
        <w:rPr>
          <w:rFonts w:ascii="Times New Roman" w:hAnsi="Times New Roman" w:cs="Times New Roman"/>
          <w:sz w:val="24"/>
          <w:szCs w:val="24"/>
        </w:rPr>
      </w:pPr>
    </w:p>
    <w:p w14:paraId="7F29C0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FD739F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THE MAIN FUNCTION OF PROGRAM</w:t>
      </w:r>
    </w:p>
    <w:p w14:paraId="7ED888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40A1390" w14:textId="77777777" w:rsidR="00273B1C" w:rsidRPr="00CB4289" w:rsidRDefault="00273B1C" w:rsidP="00273B1C">
      <w:pPr>
        <w:spacing w:after="0"/>
        <w:rPr>
          <w:rFonts w:ascii="Times New Roman" w:hAnsi="Times New Roman" w:cs="Times New Roman"/>
          <w:sz w:val="24"/>
          <w:szCs w:val="24"/>
        </w:rPr>
      </w:pPr>
    </w:p>
    <w:p w14:paraId="219D53F4" w14:textId="77777777" w:rsidR="00273B1C" w:rsidRPr="00CB4289" w:rsidRDefault="00273B1C" w:rsidP="00273B1C">
      <w:pPr>
        <w:spacing w:after="0"/>
        <w:rPr>
          <w:rFonts w:ascii="Times New Roman" w:hAnsi="Times New Roman" w:cs="Times New Roman"/>
          <w:sz w:val="24"/>
          <w:szCs w:val="24"/>
        </w:rPr>
      </w:pPr>
    </w:p>
    <w:p w14:paraId="2BAA8C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int main()</w:t>
      </w:r>
    </w:p>
    <w:p w14:paraId="48EC953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7265A1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har ch;</w:t>
      </w:r>
    </w:p>
    <w:p w14:paraId="555C0E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 num;</w:t>
      </w:r>
    </w:p>
    <w:p w14:paraId="47AA3F9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ro();</w:t>
      </w:r>
    </w:p>
    <w:p w14:paraId="695706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do</w:t>
      </w:r>
    </w:p>
    <w:p w14:paraId="4AA463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1F96DD3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ystem("cls");</w:t>
      </w:r>
    </w:p>
    <w:p w14:paraId="79B049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n\tMAIN MENU";</w:t>
      </w:r>
    </w:p>
    <w:p w14:paraId="7AF1ACB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1. NEW ACCOUNT";</w:t>
      </w:r>
    </w:p>
    <w:p w14:paraId="247C81F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2. DEPOSIT AMOUNT";</w:t>
      </w:r>
    </w:p>
    <w:p w14:paraId="57938AB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3. WITHDRAW AMOUNT";</w:t>
      </w:r>
    </w:p>
    <w:p w14:paraId="523D9D7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4. BALANCE ENQUIRY";</w:t>
      </w:r>
    </w:p>
    <w:p w14:paraId="20CDE7C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5. ALL ACCOUNT HOLDER LIST";</w:t>
      </w:r>
    </w:p>
    <w:p w14:paraId="164143B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6. CLOSE AN ACCOUNT";</w:t>
      </w:r>
    </w:p>
    <w:p w14:paraId="60D074F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7. MODIFY AN ACCOUNT";</w:t>
      </w:r>
    </w:p>
    <w:p w14:paraId="3823F04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08. EXIT";</w:t>
      </w:r>
    </w:p>
    <w:p w14:paraId="55C50D9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tSelect Your Option (1-8): ";</w:t>
      </w:r>
    </w:p>
    <w:p w14:paraId="03A705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gt;&gt;ch;</w:t>
      </w:r>
    </w:p>
    <w:p w14:paraId="3994F49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ystem("cls");</w:t>
      </w:r>
    </w:p>
    <w:p w14:paraId="2278FE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switch(ch)</w:t>
      </w:r>
    </w:p>
    <w:p w14:paraId="16CE41C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01BE6BD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r>
      <w:r w:rsidRPr="00CB4289">
        <w:rPr>
          <w:rFonts w:ascii="Times New Roman" w:hAnsi="Times New Roman" w:cs="Times New Roman"/>
          <w:sz w:val="24"/>
          <w:szCs w:val="24"/>
        </w:rPr>
        <w:tab/>
        <w:t>case '1':</w:t>
      </w:r>
    </w:p>
    <w:p w14:paraId="013B532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rite_account();</w:t>
      </w:r>
    </w:p>
    <w:p w14:paraId="5BF195F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5E125E2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2':</w:t>
      </w:r>
    </w:p>
    <w:p w14:paraId="01B2742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361DE2C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posit_withdraw(num, 1);</w:t>
      </w:r>
    </w:p>
    <w:p w14:paraId="339240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0CB57C5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3':</w:t>
      </w:r>
    </w:p>
    <w:p w14:paraId="29707F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BE201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posit_withdraw(num, 2);</w:t>
      </w:r>
    </w:p>
    <w:p w14:paraId="084D60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1B875F5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4':</w:t>
      </w:r>
    </w:p>
    <w:p w14:paraId="3361F97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0ABB75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isplay_sp(num);</w:t>
      </w:r>
    </w:p>
    <w:p w14:paraId="66A5B3D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7DF1F9A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5':</w:t>
      </w:r>
    </w:p>
    <w:p w14:paraId="470369B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isplay_all();</w:t>
      </w:r>
    </w:p>
    <w:p w14:paraId="68FC4B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31D8384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ase '6':</w:t>
      </w:r>
    </w:p>
    <w:p w14:paraId="4EF477C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13A3E1A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delete_account(num);</w:t>
      </w:r>
    </w:p>
    <w:p w14:paraId="1114FE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6D72EE8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ase '7':</w:t>
      </w:r>
    </w:p>
    <w:p w14:paraId="6D36707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Enter The account No. : "; cin&gt;&gt;num;</w:t>
      </w:r>
    </w:p>
    <w:p w14:paraId="5C8545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modify_account(num);</w:t>
      </w:r>
    </w:p>
    <w:p w14:paraId="7FCBB3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44A8B90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ase '8':</w:t>
      </w:r>
    </w:p>
    <w:p w14:paraId="17D00C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hanks for using bank managemnt system";</w:t>
      </w:r>
    </w:p>
    <w:p w14:paraId="236B30E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break;</w:t>
      </w:r>
    </w:p>
    <w:p w14:paraId="623EFFA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default :cout&lt;&lt;"\a";</w:t>
      </w:r>
    </w:p>
    <w:p w14:paraId="25E19F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5BBC4CE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ignore();</w:t>
      </w:r>
    </w:p>
    <w:p w14:paraId="61DFBE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in.get();</w:t>
      </w:r>
    </w:p>
    <w:p w14:paraId="5F9144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hile(ch!='8');</w:t>
      </w:r>
    </w:p>
    <w:p w14:paraId="630E4F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turn 0;</w:t>
      </w:r>
    </w:p>
    <w:p w14:paraId="370AEBA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9006A8C" w14:textId="77777777" w:rsidR="00273B1C" w:rsidRPr="00CB4289" w:rsidRDefault="00273B1C" w:rsidP="00273B1C">
      <w:pPr>
        <w:spacing w:after="0"/>
        <w:rPr>
          <w:rFonts w:ascii="Times New Roman" w:hAnsi="Times New Roman" w:cs="Times New Roman"/>
          <w:sz w:val="24"/>
          <w:szCs w:val="24"/>
        </w:rPr>
      </w:pPr>
    </w:p>
    <w:p w14:paraId="60044BC2" w14:textId="77777777" w:rsidR="00273B1C" w:rsidRPr="00CB4289" w:rsidRDefault="00273B1C" w:rsidP="00273B1C">
      <w:pPr>
        <w:spacing w:after="0"/>
        <w:rPr>
          <w:rFonts w:ascii="Times New Roman" w:hAnsi="Times New Roman" w:cs="Times New Roman"/>
          <w:sz w:val="24"/>
          <w:szCs w:val="24"/>
        </w:rPr>
      </w:pPr>
    </w:p>
    <w:p w14:paraId="1FDB359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7A3626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write in file</w:t>
      </w:r>
    </w:p>
    <w:p w14:paraId="120207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2E647F5" w14:textId="77777777" w:rsidR="00273B1C" w:rsidRPr="00CB4289" w:rsidRDefault="00273B1C" w:rsidP="00273B1C">
      <w:pPr>
        <w:spacing w:after="0"/>
        <w:rPr>
          <w:rFonts w:ascii="Times New Roman" w:hAnsi="Times New Roman" w:cs="Times New Roman"/>
          <w:sz w:val="24"/>
          <w:szCs w:val="24"/>
        </w:rPr>
      </w:pPr>
    </w:p>
    <w:p w14:paraId="076384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write_account()</w:t>
      </w:r>
    </w:p>
    <w:p w14:paraId="0FDA592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69BE85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t>bank ac;</w:t>
      </w:r>
    </w:p>
    <w:p w14:paraId="662C448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fstream outFile;</w:t>
      </w:r>
    </w:p>
    <w:p w14:paraId="4B4D54A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open("account.dat",ios::binary|ios::app);</w:t>
      </w:r>
    </w:p>
    <w:p w14:paraId="70B6005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ac.create_account();</w:t>
      </w:r>
    </w:p>
    <w:p w14:paraId="113893E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write(reinterpret_cast&lt;char *&gt; (&amp;ac), sizeof(bank));</w:t>
      </w:r>
    </w:p>
    <w:p w14:paraId="428ECD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close();</w:t>
      </w:r>
    </w:p>
    <w:p w14:paraId="7B7527A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87E5E1F" w14:textId="77777777" w:rsidR="00273B1C" w:rsidRPr="00CB4289" w:rsidRDefault="00273B1C" w:rsidP="00273B1C">
      <w:pPr>
        <w:spacing w:after="0"/>
        <w:rPr>
          <w:rFonts w:ascii="Times New Roman" w:hAnsi="Times New Roman" w:cs="Times New Roman"/>
          <w:sz w:val="24"/>
          <w:szCs w:val="24"/>
        </w:rPr>
      </w:pPr>
    </w:p>
    <w:p w14:paraId="02EDB7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49B48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read specific record from file</w:t>
      </w:r>
    </w:p>
    <w:p w14:paraId="044579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85FAD2D" w14:textId="77777777" w:rsidR="00273B1C" w:rsidRPr="00CB4289" w:rsidRDefault="00273B1C" w:rsidP="00273B1C">
      <w:pPr>
        <w:spacing w:after="0"/>
        <w:rPr>
          <w:rFonts w:ascii="Times New Roman" w:hAnsi="Times New Roman" w:cs="Times New Roman"/>
          <w:sz w:val="24"/>
          <w:szCs w:val="24"/>
        </w:rPr>
      </w:pPr>
    </w:p>
    <w:p w14:paraId="09839E8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sp(int n)</w:t>
      </w:r>
    </w:p>
    <w:p w14:paraId="196521D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57D11B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C157C3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lag=false;</w:t>
      </w:r>
    </w:p>
    <w:p w14:paraId="2F4B012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6B771CD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539A336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5DB1F0F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E76470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6A90288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376F40A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20FDAF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BALANCE DETAILS:\n";</w:t>
      </w:r>
    </w:p>
    <w:p w14:paraId="755064E9" w14:textId="77777777" w:rsidR="00273B1C" w:rsidRPr="00CB4289" w:rsidRDefault="00273B1C" w:rsidP="00273B1C">
      <w:pPr>
        <w:spacing w:after="0"/>
        <w:rPr>
          <w:rFonts w:ascii="Times New Roman" w:hAnsi="Times New Roman" w:cs="Times New Roman"/>
          <w:sz w:val="24"/>
          <w:szCs w:val="24"/>
        </w:rPr>
      </w:pPr>
    </w:p>
    <w:p w14:paraId="283C32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while(inFile.read(reinterpret_cast&lt;char *&gt; (&amp;ac), sizeof(bank)))</w:t>
      </w:r>
    </w:p>
    <w:p w14:paraId="2866B20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6C9504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7419661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0D6D95D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4018F4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lag=true;</w:t>
      </w:r>
    </w:p>
    <w:p w14:paraId="1879E4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173DBE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6D1ADC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File.close();</w:t>
      </w:r>
    </w:p>
    <w:p w14:paraId="2504DA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lag==false)</w:t>
      </w:r>
    </w:p>
    <w:p w14:paraId="4635A8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Account number does not exist";</w:t>
      </w:r>
    </w:p>
    <w:p w14:paraId="137F125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CF04B9C" w14:textId="77777777" w:rsidR="00273B1C" w:rsidRPr="00CB4289" w:rsidRDefault="00273B1C" w:rsidP="00273B1C">
      <w:pPr>
        <w:spacing w:after="0"/>
        <w:rPr>
          <w:rFonts w:ascii="Times New Roman" w:hAnsi="Times New Roman" w:cs="Times New Roman"/>
          <w:sz w:val="24"/>
          <w:szCs w:val="24"/>
        </w:rPr>
      </w:pPr>
    </w:p>
    <w:p w14:paraId="799160A2" w14:textId="77777777" w:rsidR="00273B1C" w:rsidRPr="00CB4289" w:rsidRDefault="00273B1C" w:rsidP="00273B1C">
      <w:pPr>
        <w:spacing w:after="0"/>
        <w:rPr>
          <w:rFonts w:ascii="Times New Roman" w:hAnsi="Times New Roman" w:cs="Times New Roman"/>
          <w:sz w:val="24"/>
          <w:szCs w:val="24"/>
        </w:rPr>
      </w:pPr>
    </w:p>
    <w:p w14:paraId="5935133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42E582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modify record of file</w:t>
      </w:r>
    </w:p>
    <w:p w14:paraId="60F9AF9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5D1BCEB" w14:textId="77777777" w:rsidR="00273B1C" w:rsidRPr="00CB4289" w:rsidRDefault="00273B1C" w:rsidP="00273B1C">
      <w:pPr>
        <w:spacing w:after="0"/>
        <w:rPr>
          <w:rFonts w:ascii="Times New Roman" w:hAnsi="Times New Roman" w:cs="Times New Roman"/>
          <w:sz w:val="24"/>
          <w:szCs w:val="24"/>
        </w:rPr>
      </w:pPr>
    </w:p>
    <w:p w14:paraId="3A4982C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modify_account(int n)</w:t>
      </w:r>
    </w:p>
    <w:p w14:paraId="3129D1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2C56D57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ound=false;</w:t>
      </w:r>
    </w:p>
    <w:p w14:paraId="1A49333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53F9D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stream File;</w:t>
      </w:r>
    </w:p>
    <w:p w14:paraId="748FD8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open("account.dat",ios::binary|ios::in|ios::out);</w:t>
      </w:r>
    </w:p>
    <w:p w14:paraId="4D630FE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ile)</w:t>
      </w:r>
    </w:p>
    <w:p w14:paraId="6C65E77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1C6D6BD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2CCEE62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1860583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324D4A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hile(!File.eof() &amp;&amp; found==false)</w:t>
      </w:r>
    </w:p>
    <w:p w14:paraId="76FDE32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4FF3D2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File.read(reinterpret_cast&lt;char *&gt; (&amp;ac), sizeof(bank));</w:t>
      </w:r>
    </w:p>
    <w:p w14:paraId="4ED91A9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79DDF98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53B9C43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18A98A0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New Details of account"&lt;&lt;endl;</w:t>
      </w:r>
    </w:p>
    <w:p w14:paraId="3B205D9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modify();</w:t>
      </w:r>
    </w:p>
    <w:p w14:paraId="63B4700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int pos=(-1)*static_cast&lt;int&gt;(sizeof(bank));</w:t>
      </w:r>
    </w:p>
    <w:p w14:paraId="1C39CF0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ile.seekp(pos,ios::cur);</w:t>
      </w:r>
    </w:p>
    <w:p w14:paraId="70C6F76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ile.write(reinterpret_cast&lt;char *&gt; (&amp;ac), sizeof(bank));</w:t>
      </w:r>
    </w:p>
    <w:p w14:paraId="1C0E4AC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cout&lt;&lt;"\n\n\t Record Updated";</w:t>
      </w:r>
    </w:p>
    <w:p w14:paraId="6B570F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found=true;</w:t>
      </w:r>
    </w:p>
    <w:p w14:paraId="060BD9D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w:t>
      </w:r>
    </w:p>
    <w:p w14:paraId="0FAFAFD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61F9BC8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ile.close();</w:t>
      </w:r>
    </w:p>
    <w:p w14:paraId="44C320D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ound==false)</w:t>
      </w:r>
    </w:p>
    <w:p w14:paraId="0CD0047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 Record Not Found ";</w:t>
      </w:r>
    </w:p>
    <w:p w14:paraId="2347343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DAA5780" w14:textId="77777777" w:rsidR="00273B1C" w:rsidRPr="00CB4289" w:rsidRDefault="00273B1C" w:rsidP="00273B1C">
      <w:pPr>
        <w:spacing w:after="0"/>
        <w:rPr>
          <w:rFonts w:ascii="Times New Roman" w:hAnsi="Times New Roman" w:cs="Times New Roman"/>
          <w:sz w:val="24"/>
          <w:szCs w:val="24"/>
        </w:rPr>
      </w:pPr>
    </w:p>
    <w:p w14:paraId="0AEBB49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F7B349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elete record of file</w:t>
      </w:r>
    </w:p>
    <w:p w14:paraId="049E09E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DEEDCD4" w14:textId="77777777" w:rsidR="00273B1C" w:rsidRPr="00CB4289" w:rsidRDefault="00273B1C" w:rsidP="00273B1C">
      <w:pPr>
        <w:spacing w:after="0"/>
        <w:rPr>
          <w:rFonts w:ascii="Times New Roman" w:hAnsi="Times New Roman" w:cs="Times New Roman"/>
          <w:sz w:val="24"/>
          <w:szCs w:val="24"/>
        </w:rPr>
      </w:pPr>
    </w:p>
    <w:p w14:paraId="0F9A78C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lete_account(int n)</w:t>
      </w:r>
    </w:p>
    <w:p w14:paraId="341904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3ECA922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7C56890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1ED3089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fstream outFile;</w:t>
      </w:r>
    </w:p>
    <w:p w14:paraId="20FC597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0C00622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05C22F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05AC2B4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390559C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1D51DAF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t>}</w:t>
      </w:r>
    </w:p>
    <w:p w14:paraId="684B28D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open("Temp.dat",ios::binary);</w:t>
      </w:r>
    </w:p>
    <w:p w14:paraId="266B003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seekg(0,ios::beg);</w:t>
      </w:r>
    </w:p>
    <w:p w14:paraId="71F45A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inFile.read(reinterpret_cast&lt;char *&gt; (&amp;ac), sizeof(bank)))</w:t>
      </w:r>
    </w:p>
    <w:p w14:paraId="462FB2A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2EE4F2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202E75B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165C51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outFile.write(reinterpret_cast&lt;char *&gt; (&amp;ac), sizeof(bank));</w:t>
      </w:r>
    </w:p>
    <w:p w14:paraId="2847E4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6907330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543D95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inFile.close();</w:t>
      </w:r>
    </w:p>
    <w:p w14:paraId="599BF51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outFile.close();</w:t>
      </w:r>
    </w:p>
    <w:p w14:paraId="4F16145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move("account.dat");</w:t>
      </w:r>
    </w:p>
    <w:p w14:paraId="1D168AF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rename("Temp.dat","account.dat");</w:t>
      </w:r>
    </w:p>
    <w:p w14:paraId="04DF201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Record Deleted ..";</w:t>
      </w:r>
    </w:p>
    <w:p w14:paraId="7EE003A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2F9E973" w14:textId="77777777" w:rsidR="00273B1C" w:rsidRPr="00CB4289" w:rsidRDefault="00273B1C" w:rsidP="00273B1C">
      <w:pPr>
        <w:spacing w:after="0"/>
        <w:rPr>
          <w:rFonts w:ascii="Times New Roman" w:hAnsi="Times New Roman" w:cs="Times New Roman"/>
          <w:sz w:val="24"/>
          <w:szCs w:val="24"/>
        </w:rPr>
      </w:pPr>
    </w:p>
    <w:p w14:paraId="787DC64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C2D7CF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isplay all accounts deposit list</w:t>
      </w:r>
    </w:p>
    <w:p w14:paraId="48201FD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3717A15" w14:textId="77777777" w:rsidR="00273B1C" w:rsidRPr="00CB4289" w:rsidRDefault="00273B1C" w:rsidP="00273B1C">
      <w:pPr>
        <w:spacing w:after="0"/>
        <w:rPr>
          <w:rFonts w:ascii="Times New Roman" w:hAnsi="Times New Roman" w:cs="Times New Roman"/>
          <w:sz w:val="24"/>
          <w:szCs w:val="24"/>
        </w:rPr>
      </w:pPr>
    </w:p>
    <w:p w14:paraId="0365335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isplay_all()</w:t>
      </w:r>
    </w:p>
    <w:p w14:paraId="5C6FAE4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437CD40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26DFA16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stream inFile;</w:t>
      </w:r>
    </w:p>
    <w:p w14:paraId="6C40E75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open("account.dat",ios::binary);</w:t>
      </w:r>
    </w:p>
    <w:p w14:paraId="10F770B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inFile)</w:t>
      </w:r>
    </w:p>
    <w:p w14:paraId="7FABBED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7AC6592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2657665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01FD04F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62B48C3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tACCOUNT HOLDER LIST\n\n";</w:t>
      </w:r>
    </w:p>
    <w:p w14:paraId="4374DA7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w:t>
      </w:r>
    </w:p>
    <w:p w14:paraId="74ED59E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A/c no.    NAME           Type  Balance\n";</w:t>
      </w:r>
    </w:p>
    <w:p w14:paraId="509EAA8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w:t>
      </w:r>
    </w:p>
    <w:p w14:paraId="72005B6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inFile.read(reinterpret_cast&lt;char *&gt; (&amp;ac), sizeof(bank)))</w:t>
      </w:r>
    </w:p>
    <w:p w14:paraId="12BF42E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4E7672A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ac.report();</w:t>
      </w:r>
    </w:p>
    <w:p w14:paraId="31196F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7DB0EE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File.close();</w:t>
      </w:r>
    </w:p>
    <w:p w14:paraId="69D6C6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F965482" w14:textId="77777777" w:rsidR="00273B1C" w:rsidRPr="00CB4289" w:rsidRDefault="00273B1C" w:rsidP="00273B1C">
      <w:pPr>
        <w:spacing w:after="0"/>
        <w:rPr>
          <w:rFonts w:ascii="Times New Roman" w:hAnsi="Times New Roman" w:cs="Times New Roman"/>
          <w:sz w:val="24"/>
          <w:szCs w:val="24"/>
        </w:rPr>
      </w:pPr>
    </w:p>
    <w:p w14:paraId="7534E07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894C63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function to deposit and withdraw amounts</w:t>
      </w:r>
    </w:p>
    <w:p w14:paraId="4E843B3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w:t>
      </w:r>
    </w:p>
    <w:p w14:paraId="41E078A9" w14:textId="77777777" w:rsidR="00273B1C" w:rsidRPr="00CB4289" w:rsidRDefault="00273B1C" w:rsidP="00273B1C">
      <w:pPr>
        <w:spacing w:after="0"/>
        <w:rPr>
          <w:rFonts w:ascii="Times New Roman" w:hAnsi="Times New Roman" w:cs="Times New Roman"/>
          <w:sz w:val="24"/>
          <w:szCs w:val="24"/>
        </w:rPr>
      </w:pPr>
    </w:p>
    <w:p w14:paraId="5B81B06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deposit_withdraw(int n, int option)</w:t>
      </w:r>
    </w:p>
    <w:p w14:paraId="1959446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0A2B7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nt amt;</w:t>
      </w:r>
    </w:p>
    <w:p w14:paraId="4D61DD6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ool found=false;</w:t>
      </w:r>
    </w:p>
    <w:p w14:paraId="3E77981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bank ac;</w:t>
      </w:r>
    </w:p>
    <w:p w14:paraId="0D12F59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fstream File;</w:t>
      </w:r>
    </w:p>
    <w:p w14:paraId="2B63602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open("account.dat", ios::binary|ios::in|ios::out);</w:t>
      </w:r>
    </w:p>
    <w:p w14:paraId="1E6D16B5"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ile)</w:t>
      </w:r>
    </w:p>
    <w:p w14:paraId="5A0CE35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3B7B36C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File could not be open !! Press any Key...";</w:t>
      </w:r>
    </w:p>
    <w:p w14:paraId="00F27CB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return;</w:t>
      </w:r>
    </w:p>
    <w:p w14:paraId="71A83AD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5DE5742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hile(!File.eof() &amp;&amp; found==false)</w:t>
      </w:r>
    </w:p>
    <w:p w14:paraId="46A6479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w:t>
      </w:r>
    </w:p>
    <w:p w14:paraId="74159856"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File.read(reinterpret_cast&lt;char *&gt; (&amp;ac), sizeof(bank));</w:t>
      </w:r>
    </w:p>
    <w:p w14:paraId="7B8220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if(ac.retacno()==n)</w:t>
      </w:r>
    </w:p>
    <w:p w14:paraId="4A2CED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89117A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show_account();</w:t>
      </w:r>
    </w:p>
    <w:p w14:paraId="31460C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f(option==1)</w:t>
      </w:r>
    </w:p>
    <w:p w14:paraId="676532B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3056889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O DEPOSIT AMOUNT ";</w:t>
      </w:r>
    </w:p>
    <w:p w14:paraId="02C1FB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amount to be deposited : ";</w:t>
      </w:r>
    </w:p>
    <w:p w14:paraId="66D8E76F"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in&gt;&gt;amt;</w:t>
      </w:r>
    </w:p>
    <w:p w14:paraId="2A337A0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dep(amt);</w:t>
      </w:r>
    </w:p>
    <w:p w14:paraId="13DDFE5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467343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if(option==2)</w:t>
      </w:r>
    </w:p>
    <w:p w14:paraId="4EF4FEF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w:t>
      </w:r>
    </w:p>
    <w:p w14:paraId="27E59D3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TO WITHDRAW AMOUNT ";</w:t>
      </w:r>
    </w:p>
    <w:p w14:paraId="2ECD719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Enter The amount to  withdraw : ";</w:t>
      </w:r>
    </w:p>
    <w:p w14:paraId="1A8B9E8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in&gt;&gt;amt;</w:t>
      </w:r>
    </w:p>
    <w:p w14:paraId="794E41E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nt bal=ac.retdeposit()-amt;</w:t>
      </w:r>
    </w:p>
    <w:p w14:paraId="4A42AA4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f((bal&lt;500 &amp;&amp; ac.rettype()=='S') || (bal&lt;1000 &amp;&amp; ac.rettype()=='C'))</w:t>
      </w:r>
    </w:p>
    <w:p w14:paraId="7A8B8011"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Minimun Account balance of 1000 is required, Please enter a valid amount to withdraw";</w:t>
      </w:r>
    </w:p>
    <w:p w14:paraId="54BD0C4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else</w:t>
      </w:r>
    </w:p>
    <w:p w14:paraId="738DD73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ac.draw(amt);</w:t>
      </w:r>
    </w:p>
    <w:p w14:paraId="238537E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 xml:space="preserve">      }</w:t>
      </w:r>
    </w:p>
    <w:p w14:paraId="48BDC53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int pos=(-1)*static_cast&lt;int&gt;(sizeof(ac));</w:t>
      </w:r>
    </w:p>
    <w:p w14:paraId="3343F9A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ile.seekp(pos,ios::cur);</w:t>
      </w:r>
    </w:p>
    <w:p w14:paraId="51CDE66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File.write(reinterpret_cast&lt;char *&gt; (&amp;ac), sizeof(bank));</w:t>
      </w:r>
    </w:p>
    <w:p w14:paraId="630D73C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cout&lt;&lt;"\n\n\t Record Updated";</w:t>
      </w:r>
    </w:p>
    <w:p w14:paraId="161FA27D"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lastRenderedPageBreak/>
        <w:tab/>
      </w:r>
      <w:r w:rsidRPr="00CB4289">
        <w:rPr>
          <w:rFonts w:ascii="Times New Roman" w:hAnsi="Times New Roman" w:cs="Times New Roman"/>
          <w:sz w:val="24"/>
          <w:szCs w:val="24"/>
        </w:rPr>
        <w:tab/>
      </w:r>
      <w:r w:rsidRPr="00CB4289">
        <w:rPr>
          <w:rFonts w:ascii="Times New Roman" w:hAnsi="Times New Roman" w:cs="Times New Roman"/>
          <w:sz w:val="24"/>
          <w:szCs w:val="24"/>
        </w:rPr>
        <w:tab/>
        <w:t>found=true;</w:t>
      </w:r>
    </w:p>
    <w:p w14:paraId="56A95F4A"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 xml:space="preserve">       }</w:t>
      </w:r>
    </w:p>
    <w:p w14:paraId="3AB97778"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p>
    <w:p w14:paraId="78290B6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File.close();</w:t>
      </w:r>
    </w:p>
    <w:p w14:paraId="59A7ACA9"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if(found==false)</w:t>
      </w:r>
    </w:p>
    <w:p w14:paraId="1097B06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r>
      <w:r w:rsidRPr="00CB4289">
        <w:rPr>
          <w:rFonts w:ascii="Times New Roman" w:hAnsi="Times New Roman" w:cs="Times New Roman"/>
          <w:sz w:val="24"/>
          <w:szCs w:val="24"/>
        </w:rPr>
        <w:tab/>
        <w:t>cout&lt;&lt;"\n\n Record Not Found ";</w:t>
      </w:r>
    </w:p>
    <w:p w14:paraId="2658280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F056E7D" w14:textId="77777777" w:rsidR="00273B1C" w:rsidRPr="00CB4289" w:rsidRDefault="00273B1C" w:rsidP="00273B1C">
      <w:pPr>
        <w:spacing w:after="0"/>
        <w:rPr>
          <w:rFonts w:ascii="Times New Roman" w:hAnsi="Times New Roman" w:cs="Times New Roman"/>
          <w:sz w:val="24"/>
          <w:szCs w:val="24"/>
        </w:rPr>
      </w:pPr>
    </w:p>
    <w:p w14:paraId="2E6C7D3D" w14:textId="77777777" w:rsidR="00273B1C" w:rsidRPr="00CB4289" w:rsidRDefault="00273B1C" w:rsidP="00273B1C">
      <w:pPr>
        <w:spacing w:after="0"/>
        <w:rPr>
          <w:rFonts w:ascii="Times New Roman" w:hAnsi="Times New Roman" w:cs="Times New Roman"/>
          <w:sz w:val="24"/>
          <w:szCs w:val="24"/>
        </w:rPr>
      </w:pPr>
    </w:p>
    <w:p w14:paraId="130D601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32CC893"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t>INTRODUCTION FUNCTION</w:t>
      </w:r>
    </w:p>
    <w:p w14:paraId="68175DEE"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637B6BF2" w14:textId="77777777" w:rsidR="00273B1C" w:rsidRPr="00CB4289" w:rsidRDefault="00273B1C" w:rsidP="00273B1C">
      <w:pPr>
        <w:spacing w:after="0"/>
        <w:rPr>
          <w:rFonts w:ascii="Times New Roman" w:hAnsi="Times New Roman" w:cs="Times New Roman"/>
          <w:sz w:val="24"/>
          <w:szCs w:val="24"/>
        </w:rPr>
      </w:pPr>
    </w:p>
    <w:p w14:paraId="10E916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void intro()</w:t>
      </w:r>
    </w:p>
    <w:p w14:paraId="591ABCE8" w14:textId="77777777" w:rsidR="00273B1C" w:rsidRPr="00CB4289" w:rsidRDefault="00273B1C" w:rsidP="00273B1C">
      <w:pPr>
        <w:spacing w:after="0"/>
        <w:rPr>
          <w:rFonts w:ascii="Times New Roman" w:hAnsi="Times New Roman" w:cs="Times New Roman"/>
          <w:sz w:val="24"/>
          <w:szCs w:val="24"/>
        </w:rPr>
      </w:pPr>
    </w:p>
    <w:p w14:paraId="71CE057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7B4A9BC"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n\t  BANK";</w:t>
      </w:r>
    </w:p>
    <w:p w14:paraId="38E03C6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MANAGEMENT";</w:t>
      </w:r>
    </w:p>
    <w:p w14:paraId="0D794017"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t  SYSTEM";</w:t>
      </w:r>
    </w:p>
    <w:p w14:paraId="7F9C669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out&lt;&lt;"\n\n\n\n By Group Number : 4";</w:t>
      </w:r>
    </w:p>
    <w:p w14:paraId="2E182CC2"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cout&lt;&lt;"\nPress Enter to continue....";</w:t>
      </w:r>
    </w:p>
    <w:p w14:paraId="7079E504"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ab/>
        <w:t>cin.get();</w:t>
      </w:r>
    </w:p>
    <w:p w14:paraId="0F53C2CB"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1B648E6F" w14:textId="77777777" w:rsidR="00273B1C" w:rsidRPr="00CB4289" w:rsidRDefault="00273B1C" w:rsidP="00273B1C">
      <w:pPr>
        <w:spacing w:after="0"/>
        <w:rPr>
          <w:rFonts w:ascii="Times New Roman" w:hAnsi="Times New Roman" w:cs="Times New Roman"/>
          <w:sz w:val="24"/>
          <w:szCs w:val="24"/>
        </w:rPr>
      </w:pPr>
    </w:p>
    <w:p w14:paraId="7BB9040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03DB5F60" w14:textId="77777777" w:rsidR="00273B1C" w:rsidRPr="00CB4289"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 xml:space="preserve">//    </w:t>
      </w:r>
      <w:r w:rsidRPr="00CB4289">
        <w:rPr>
          <w:rFonts w:ascii="Times New Roman" w:hAnsi="Times New Roman" w:cs="Times New Roman"/>
          <w:sz w:val="24"/>
          <w:szCs w:val="24"/>
        </w:rPr>
        <w:tab/>
      </w:r>
      <w:r w:rsidRPr="00CB4289">
        <w:rPr>
          <w:rFonts w:ascii="Times New Roman" w:hAnsi="Times New Roman" w:cs="Times New Roman"/>
          <w:sz w:val="24"/>
          <w:szCs w:val="24"/>
        </w:rPr>
        <w:tab/>
      </w:r>
      <w:r w:rsidRPr="00CB4289">
        <w:rPr>
          <w:rFonts w:ascii="Times New Roman" w:hAnsi="Times New Roman" w:cs="Times New Roman"/>
          <w:sz w:val="24"/>
          <w:szCs w:val="24"/>
        </w:rPr>
        <w:tab/>
        <w:t>END OF PROJECT</w:t>
      </w:r>
    </w:p>
    <w:p w14:paraId="11E6A498" w14:textId="071CE0A6" w:rsidR="00273B1C" w:rsidRDefault="00273B1C" w:rsidP="00273B1C">
      <w:pPr>
        <w:spacing w:after="0"/>
        <w:rPr>
          <w:rFonts w:ascii="Times New Roman" w:hAnsi="Times New Roman" w:cs="Times New Roman"/>
          <w:sz w:val="24"/>
          <w:szCs w:val="24"/>
        </w:rPr>
      </w:pPr>
      <w:r w:rsidRPr="00CB4289">
        <w:rPr>
          <w:rFonts w:ascii="Times New Roman" w:hAnsi="Times New Roman" w:cs="Times New Roman"/>
          <w:sz w:val="24"/>
          <w:szCs w:val="24"/>
        </w:rPr>
        <w:t>//***************************************************************</w:t>
      </w:r>
    </w:p>
    <w:p w14:paraId="79E2FA5F" w14:textId="13AC05F3" w:rsidR="00532129" w:rsidRDefault="00532129" w:rsidP="00273B1C">
      <w:pPr>
        <w:spacing w:after="0"/>
        <w:rPr>
          <w:rFonts w:ascii="Times New Roman" w:hAnsi="Times New Roman" w:cs="Times New Roman"/>
          <w:sz w:val="24"/>
          <w:szCs w:val="24"/>
        </w:rPr>
      </w:pPr>
    </w:p>
    <w:p w14:paraId="496D036F" w14:textId="432E2569" w:rsidR="00532129" w:rsidRDefault="00532129" w:rsidP="00273B1C">
      <w:pPr>
        <w:spacing w:after="0"/>
        <w:rPr>
          <w:rFonts w:ascii="Times New Roman" w:hAnsi="Times New Roman" w:cs="Times New Roman"/>
          <w:sz w:val="24"/>
          <w:szCs w:val="24"/>
        </w:rPr>
      </w:pPr>
    </w:p>
    <w:p w14:paraId="5C5DF2FA" w14:textId="3A949862" w:rsidR="00532129" w:rsidRDefault="00532129" w:rsidP="00273B1C">
      <w:pPr>
        <w:spacing w:after="0"/>
        <w:rPr>
          <w:rFonts w:ascii="Times New Roman" w:hAnsi="Times New Roman" w:cs="Times New Roman"/>
          <w:sz w:val="24"/>
          <w:szCs w:val="24"/>
        </w:rPr>
      </w:pPr>
    </w:p>
    <w:p w14:paraId="71A6C6E8" w14:textId="0278097C" w:rsidR="00532129" w:rsidRDefault="00532129" w:rsidP="00273B1C">
      <w:pPr>
        <w:spacing w:after="0"/>
        <w:rPr>
          <w:rFonts w:ascii="Times New Roman" w:hAnsi="Times New Roman" w:cs="Times New Roman"/>
          <w:sz w:val="24"/>
          <w:szCs w:val="24"/>
        </w:rPr>
      </w:pPr>
    </w:p>
    <w:p w14:paraId="521086C7" w14:textId="2720F544" w:rsidR="00532129" w:rsidRDefault="00532129" w:rsidP="00273B1C">
      <w:pPr>
        <w:spacing w:after="0"/>
        <w:rPr>
          <w:rFonts w:ascii="Times New Roman" w:hAnsi="Times New Roman" w:cs="Times New Roman"/>
          <w:sz w:val="24"/>
          <w:szCs w:val="24"/>
        </w:rPr>
      </w:pPr>
    </w:p>
    <w:p w14:paraId="366E0865" w14:textId="5C63E4CC" w:rsidR="00532129" w:rsidRDefault="00532129" w:rsidP="00273B1C">
      <w:pPr>
        <w:spacing w:after="0"/>
        <w:rPr>
          <w:rFonts w:ascii="Times New Roman" w:hAnsi="Times New Roman" w:cs="Times New Roman"/>
          <w:sz w:val="24"/>
          <w:szCs w:val="24"/>
        </w:rPr>
      </w:pPr>
    </w:p>
    <w:p w14:paraId="7F4D52AD" w14:textId="7E74A609" w:rsidR="00532129" w:rsidRDefault="00532129" w:rsidP="00273B1C">
      <w:pPr>
        <w:spacing w:after="0"/>
        <w:rPr>
          <w:rFonts w:ascii="Times New Roman" w:hAnsi="Times New Roman" w:cs="Times New Roman"/>
          <w:sz w:val="24"/>
          <w:szCs w:val="24"/>
        </w:rPr>
      </w:pPr>
    </w:p>
    <w:p w14:paraId="5C129B7B" w14:textId="48B05269" w:rsidR="00532129" w:rsidRDefault="00532129" w:rsidP="00273B1C">
      <w:pPr>
        <w:spacing w:after="0"/>
        <w:rPr>
          <w:rFonts w:ascii="Times New Roman" w:hAnsi="Times New Roman" w:cs="Times New Roman"/>
          <w:sz w:val="24"/>
          <w:szCs w:val="24"/>
        </w:rPr>
      </w:pPr>
    </w:p>
    <w:p w14:paraId="2F566CA6" w14:textId="57EEEDCA" w:rsidR="00532129" w:rsidRDefault="00532129" w:rsidP="00273B1C">
      <w:pPr>
        <w:spacing w:after="0"/>
        <w:rPr>
          <w:rFonts w:ascii="Times New Roman" w:hAnsi="Times New Roman" w:cs="Times New Roman"/>
          <w:sz w:val="24"/>
          <w:szCs w:val="24"/>
        </w:rPr>
      </w:pPr>
    </w:p>
    <w:p w14:paraId="04253CCC" w14:textId="4AFDF915" w:rsidR="00532129" w:rsidRDefault="00532129" w:rsidP="00273B1C">
      <w:pPr>
        <w:spacing w:after="0"/>
        <w:rPr>
          <w:rFonts w:ascii="Times New Roman" w:hAnsi="Times New Roman" w:cs="Times New Roman"/>
          <w:sz w:val="24"/>
          <w:szCs w:val="24"/>
        </w:rPr>
      </w:pPr>
    </w:p>
    <w:p w14:paraId="0C4975BF" w14:textId="4D93958A" w:rsidR="00532129" w:rsidRDefault="00532129" w:rsidP="00273B1C">
      <w:pPr>
        <w:spacing w:after="0"/>
        <w:rPr>
          <w:rFonts w:ascii="Times New Roman" w:hAnsi="Times New Roman" w:cs="Times New Roman"/>
          <w:sz w:val="24"/>
          <w:szCs w:val="24"/>
        </w:rPr>
      </w:pPr>
    </w:p>
    <w:p w14:paraId="31DCB9AF" w14:textId="0433EDAF" w:rsidR="00532129" w:rsidRDefault="00532129" w:rsidP="00273B1C">
      <w:pPr>
        <w:spacing w:after="0"/>
        <w:rPr>
          <w:rFonts w:ascii="Times New Roman" w:hAnsi="Times New Roman" w:cs="Times New Roman"/>
          <w:sz w:val="24"/>
          <w:szCs w:val="24"/>
        </w:rPr>
      </w:pPr>
    </w:p>
    <w:p w14:paraId="57320C45" w14:textId="495682AF" w:rsidR="00532129" w:rsidRDefault="00532129" w:rsidP="00273B1C">
      <w:pPr>
        <w:spacing w:after="0"/>
        <w:rPr>
          <w:rFonts w:ascii="Times New Roman" w:hAnsi="Times New Roman" w:cs="Times New Roman"/>
          <w:sz w:val="24"/>
          <w:szCs w:val="24"/>
        </w:rPr>
      </w:pPr>
    </w:p>
    <w:p w14:paraId="16E04DF1" w14:textId="627DC017" w:rsidR="00532129" w:rsidRDefault="00532129" w:rsidP="00273B1C">
      <w:pPr>
        <w:spacing w:after="0"/>
        <w:rPr>
          <w:rFonts w:ascii="Times New Roman" w:hAnsi="Times New Roman" w:cs="Times New Roman"/>
          <w:sz w:val="24"/>
          <w:szCs w:val="24"/>
        </w:rPr>
      </w:pPr>
    </w:p>
    <w:p w14:paraId="0D3F0BD3" w14:textId="2EA7F790" w:rsidR="00532129" w:rsidRDefault="00532129" w:rsidP="00273B1C">
      <w:pPr>
        <w:spacing w:after="0"/>
        <w:rPr>
          <w:rFonts w:ascii="Times New Roman" w:hAnsi="Times New Roman" w:cs="Times New Roman"/>
          <w:sz w:val="24"/>
          <w:szCs w:val="24"/>
        </w:rPr>
      </w:pPr>
    </w:p>
    <w:p w14:paraId="7CD12CAB" w14:textId="08941AD7" w:rsidR="00532129" w:rsidRDefault="00532129" w:rsidP="00273B1C">
      <w:pPr>
        <w:spacing w:after="0"/>
        <w:rPr>
          <w:rFonts w:ascii="Times New Roman" w:hAnsi="Times New Roman" w:cs="Times New Roman"/>
          <w:sz w:val="24"/>
          <w:szCs w:val="24"/>
        </w:rPr>
      </w:pPr>
    </w:p>
    <w:p w14:paraId="34D66CB8" w14:textId="0F7FC079" w:rsidR="00532129" w:rsidRDefault="00532129" w:rsidP="00273B1C">
      <w:pPr>
        <w:spacing w:after="0"/>
        <w:rPr>
          <w:rFonts w:ascii="Times New Roman" w:hAnsi="Times New Roman" w:cs="Times New Roman"/>
          <w:sz w:val="24"/>
          <w:szCs w:val="24"/>
        </w:rPr>
      </w:pPr>
    </w:p>
    <w:p w14:paraId="330798E1" w14:textId="38454819" w:rsidR="00532129" w:rsidRDefault="00532129" w:rsidP="00273B1C">
      <w:pPr>
        <w:spacing w:after="0"/>
        <w:rPr>
          <w:rFonts w:ascii="Times New Roman" w:hAnsi="Times New Roman" w:cs="Times New Roman"/>
          <w:sz w:val="24"/>
          <w:szCs w:val="24"/>
        </w:rPr>
      </w:pPr>
    </w:p>
    <w:p w14:paraId="54EBAA71" w14:textId="62966374" w:rsidR="00532129" w:rsidRDefault="00532129" w:rsidP="00273B1C">
      <w:pPr>
        <w:spacing w:after="0"/>
        <w:rPr>
          <w:rFonts w:ascii="Times New Roman" w:hAnsi="Times New Roman" w:cs="Times New Roman"/>
          <w:sz w:val="24"/>
          <w:szCs w:val="24"/>
        </w:rPr>
      </w:pPr>
    </w:p>
    <w:p w14:paraId="3E72408B" w14:textId="77777777" w:rsidR="00532129" w:rsidRPr="00CB4289" w:rsidRDefault="00532129" w:rsidP="00273B1C">
      <w:pPr>
        <w:spacing w:after="0"/>
        <w:rPr>
          <w:rFonts w:ascii="Times New Roman" w:hAnsi="Times New Roman" w:cs="Times New Roman"/>
          <w:sz w:val="24"/>
          <w:szCs w:val="24"/>
        </w:rPr>
      </w:pPr>
    </w:p>
    <w:p w14:paraId="45EE2E0E" w14:textId="493462E6" w:rsidR="00273B1C" w:rsidRPr="00532129" w:rsidRDefault="00273B1C" w:rsidP="00273B1C">
      <w:pPr>
        <w:pStyle w:val="ListParagraph"/>
        <w:numPr>
          <w:ilvl w:val="0"/>
          <w:numId w:val="1"/>
        </w:numPr>
        <w:rPr>
          <w:rFonts w:ascii="Times New Roman" w:hAnsi="Times New Roman" w:cs="Times New Roman"/>
          <w:b/>
          <w:bCs/>
          <w:sz w:val="24"/>
          <w:szCs w:val="24"/>
        </w:rPr>
      </w:pPr>
      <w:bookmarkStart w:id="2" w:name="_Hlk120964222"/>
      <w:r w:rsidRPr="00CB4289">
        <w:rPr>
          <w:rFonts w:ascii="Times New Roman" w:hAnsi="Times New Roman" w:cs="Times New Roman"/>
          <w:b/>
          <w:bCs/>
          <w:sz w:val="24"/>
          <w:szCs w:val="24"/>
        </w:rPr>
        <w:t>Microproject outpu</w:t>
      </w:r>
      <w:bookmarkEnd w:id="2"/>
      <w:r w:rsidR="00532129">
        <w:rPr>
          <w:rFonts w:ascii="Times New Roman" w:hAnsi="Times New Roman" w:cs="Times New Roman"/>
          <w:b/>
          <w:bCs/>
          <w:sz w:val="24"/>
          <w:szCs w:val="24"/>
        </w:rPr>
        <w:t>t</w:t>
      </w:r>
    </w:p>
    <w:p w14:paraId="5D6996B8" w14:textId="77777777" w:rsidR="00273B1C" w:rsidRPr="00CB4289" w:rsidRDefault="00273B1C" w:rsidP="00273B1C">
      <w:pPr>
        <w:pStyle w:val="ListParagraph"/>
        <w:ind w:left="360"/>
        <w:rPr>
          <w:rFonts w:ascii="Times New Roman" w:hAnsi="Times New Roman" w:cs="Times New Roman"/>
          <w:b/>
          <w:bCs/>
          <w:sz w:val="24"/>
          <w:szCs w:val="24"/>
        </w:rPr>
      </w:pPr>
    </w:p>
    <w:p w14:paraId="36C7E8A9" w14:textId="79C2E10D"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6F99606F" wp14:editId="6A157291">
            <wp:extent cx="5943600" cy="3131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4440A536" w14:textId="79980661" w:rsidR="00532129" w:rsidRDefault="00532129" w:rsidP="00273B1C">
      <w:pPr>
        <w:pStyle w:val="ListParagraph"/>
        <w:ind w:left="360"/>
        <w:rPr>
          <w:rFonts w:ascii="Times New Roman" w:hAnsi="Times New Roman" w:cs="Times New Roman"/>
          <w:b/>
          <w:bCs/>
          <w:sz w:val="24"/>
          <w:szCs w:val="24"/>
        </w:rPr>
      </w:pPr>
    </w:p>
    <w:p w14:paraId="5839BC3C" w14:textId="39F73385" w:rsidR="00532129" w:rsidRDefault="00532129" w:rsidP="00273B1C">
      <w:pPr>
        <w:pStyle w:val="ListParagraph"/>
        <w:ind w:left="360"/>
        <w:rPr>
          <w:rFonts w:ascii="Times New Roman" w:hAnsi="Times New Roman" w:cs="Times New Roman"/>
          <w:b/>
          <w:bCs/>
          <w:sz w:val="24"/>
          <w:szCs w:val="24"/>
        </w:rPr>
      </w:pPr>
    </w:p>
    <w:p w14:paraId="5B805A78" w14:textId="661B8FAC" w:rsidR="00532129" w:rsidRDefault="00532129" w:rsidP="00273B1C">
      <w:pPr>
        <w:pStyle w:val="ListParagraph"/>
        <w:ind w:left="360"/>
        <w:rPr>
          <w:rFonts w:ascii="Times New Roman" w:hAnsi="Times New Roman" w:cs="Times New Roman"/>
          <w:b/>
          <w:bCs/>
          <w:sz w:val="24"/>
          <w:szCs w:val="24"/>
        </w:rPr>
      </w:pPr>
    </w:p>
    <w:p w14:paraId="4A63B0C5" w14:textId="77777777" w:rsidR="00532129" w:rsidRDefault="00532129" w:rsidP="00273B1C">
      <w:pPr>
        <w:pStyle w:val="ListParagraph"/>
        <w:ind w:left="360"/>
        <w:rPr>
          <w:rFonts w:ascii="Times New Roman" w:hAnsi="Times New Roman" w:cs="Times New Roman"/>
          <w:b/>
          <w:bCs/>
          <w:sz w:val="24"/>
          <w:szCs w:val="24"/>
        </w:rPr>
      </w:pPr>
    </w:p>
    <w:p w14:paraId="2E3570BD"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53D90269" wp14:editId="473E58E6">
            <wp:extent cx="5943600" cy="3131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a:effectLst/>
                  </pic:spPr>
                </pic:pic>
              </a:graphicData>
            </a:graphic>
          </wp:inline>
        </w:drawing>
      </w:r>
    </w:p>
    <w:p w14:paraId="5332D83A" w14:textId="77777777" w:rsidR="00273B1C" w:rsidRPr="00CB4289" w:rsidRDefault="00273B1C" w:rsidP="00273B1C">
      <w:pPr>
        <w:rPr>
          <w:rFonts w:ascii="Times New Roman" w:hAnsi="Times New Roman" w:cs="Times New Roman"/>
          <w:noProof/>
        </w:rPr>
      </w:pPr>
    </w:p>
    <w:p w14:paraId="59C1DF2A" w14:textId="47F3B962" w:rsidR="00273B1C" w:rsidRDefault="00273B1C" w:rsidP="00532129">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3DE558D4" wp14:editId="228D9EB9">
            <wp:extent cx="5943600" cy="3131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6C1BCA6D" w14:textId="0131B209" w:rsidR="00532129" w:rsidRDefault="00532129" w:rsidP="00532129">
      <w:pPr>
        <w:pStyle w:val="ListParagraph"/>
        <w:ind w:left="360"/>
        <w:rPr>
          <w:rFonts w:ascii="Times New Roman" w:hAnsi="Times New Roman" w:cs="Times New Roman"/>
          <w:b/>
          <w:bCs/>
          <w:sz w:val="24"/>
          <w:szCs w:val="24"/>
        </w:rPr>
      </w:pPr>
    </w:p>
    <w:p w14:paraId="6A87AF40" w14:textId="725B1BFD" w:rsidR="00532129" w:rsidRDefault="00532129" w:rsidP="00532129">
      <w:pPr>
        <w:pStyle w:val="ListParagraph"/>
        <w:ind w:left="360"/>
        <w:rPr>
          <w:rFonts w:ascii="Times New Roman" w:hAnsi="Times New Roman" w:cs="Times New Roman"/>
          <w:b/>
          <w:bCs/>
          <w:sz w:val="24"/>
          <w:szCs w:val="24"/>
        </w:rPr>
      </w:pPr>
    </w:p>
    <w:p w14:paraId="2C4DBA3D" w14:textId="3CEE7D6B" w:rsidR="00532129" w:rsidRDefault="00532129" w:rsidP="00532129">
      <w:pPr>
        <w:pStyle w:val="ListParagraph"/>
        <w:ind w:left="360"/>
        <w:rPr>
          <w:rFonts w:ascii="Times New Roman" w:hAnsi="Times New Roman" w:cs="Times New Roman"/>
          <w:b/>
          <w:bCs/>
          <w:sz w:val="24"/>
          <w:szCs w:val="24"/>
        </w:rPr>
      </w:pPr>
    </w:p>
    <w:p w14:paraId="244E41BF" w14:textId="77777777" w:rsidR="00532129" w:rsidRPr="00532129" w:rsidRDefault="00532129" w:rsidP="00532129">
      <w:pPr>
        <w:pStyle w:val="ListParagraph"/>
        <w:ind w:left="360"/>
        <w:rPr>
          <w:rFonts w:ascii="Times New Roman" w:hAnsi="Times New Roman" w:cs="Times New Roman"/>
          <w:b/>
          <w:bCs/>
          <w:sz w:val="24"/>
          <w:szCs w:val="24"/>
        </w:rPr>
      </w:pPr>
    </w:p>
    <w:p w14:paraId="7D9B31D6"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2E0EF3A7" wp14:editId="0EA61C59">
            <wp:extent cx="5842371" cy="3078480"/>
            <wp:effectExtent l="0" t="0" r="635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33977" cy="3126749"/>
                    </a:xfrm>
                    <a:prstGeom prst="rect">
                      <a:avLst/>
                    </a:prstGeom>
                    <a:noFill/>
                    <a:ln>
                      <a:noFill/>
                    </a:ln>
                  </pic:spPr>
                </pic:pic>
              </a:graphicData>
            </a:graphic>
          </wp:inline>
        </w:drawing>
      </w:r>
    </w:p>
    <w:p w14:paraId="45D3C7F1" w14:textId="77777777" w:rsidR="00273B1C" w:rsidRPr="00CB4289" w:rsidRDefault="00273B1C" w:rsidP="00273B1C">
      <w:pPr>
        <w:pStyle w:val="ListParagraph"/>
        <w:ind w:left="360"/>
        <w:rPr>
          <w:rFonts w:ascii="Times New Roman" w:hAnsi="Times New Roman" w:cs="Times New Roman"/>
          <w:b/>
          <w:bCs/>
          <w:sz w:val="24"/>
          <w:szCs w:val="24"/>
        </w:rPr>
      </w:pPr>
    </w:p>
    <w:p w14:paraId="68AA4349" w14:textId="77777777" w:rsidR="00273B1C" w:rsidRPr="00CB4289" w:rsidRDefault="00273B1C" w:rsidP="00273B1C">
      <w:pPr>
        <w:pStyle w:val="ListParagraph"/>
        <w:ind w:left="360"/>
        <w:rPr>
          <w:rFonts w:ascii="Times New Roman" w:hAnsi="Times New Roman" w:cs="Times New Roman"/>
          <w:b/>
          <w:bCs/>
          <w:sz w:val="24"/>
          <w:szCs w:val="24"/>
        </w:rPr>
      </w:pPr>
    </w:p>
    <w:p w14:paraId="66E44672" w14:textId="693D07FD"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159A2B2C" wp14:editId="5676EA3C">
            <wp:extent cx="5943600" cy="31318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65685950" w14:textId="6F373B2F" w:rsidR="00532129" w:rsidRDefault="00532129" w:rsidP="00273B1C">
      <w:pPr>
        <w:pStyle w:val="ListParagraph"/>
        <w:ind w:left="360"/>
        <w:rPr>
          <w:rFonts w:ascii="Times New Roman" w:hAnsi="Times New Roman" w:cs="Times New Roman"/>
          <w:b/>
          <w:bCs/>
          <w:sz w:val="24"/>
          <w:szCs w:val="24"/>
        </w:rPr>
      </w:pPr>
    </w:p>
    <w:p w14:paraId="34E67435" w14:textId="0804F218" w:rsidR="00532129" w:rsidRDefault="00532129" w:rsidP="00273B1C">
      <w:pPr>
        <w:pStyle w:val="ListParagraph"/>
        <w:ind w:left="360"/>
        <w:rPr>
          <w:rFonts w:ascii="Times New Roman" w:hAnsi="Times New Roman" w:cs="Times New Roman"/>
          <w:b/>
          <w:bCs/>
          <w:sz w:val="24"/>
          <w:szCs w:val="24"/>
        </w:rPr>
      </w:pPr>
    </w:p>
    <w:p w14:paraId="40C83838" w14:textId="5C218A58" w:rsidR="00532129" w:rsidRDefault="00532129" w:rsidP="00273B1C">
      <w:pPr>
        <w:pStyle w:val="ListParagraph"/>
        <w:ind w:left="360"/>
        <w:rPr>
          <w:rFonts w:ascii="Times New Roman" w:hAnsi="Times New Roman" w:cs="Times New Roman"/>
          <w:b/>
          <w:bCs/>
          <w:sz w:val="24"/>
          <w:szCs w:val="24"/>
        </w:rPr>
      </w:pPr>
    </w:p>
    <w:p w14:paraId="0DC52F2F" w14:textId="77777777" w:rsidR="00532129" w:rsidRPr="00CB4289" w:rsidRDefault="00532129" w:rsidP="00273B1C">
      <w:pPr>
        <w:pStyle w:val="ListParagraph"/>
        <w:ind w:left="360"/>
        <w:rPr>
          <w:rFonts w:ascii="Times New Roman" w:hAnsi="Times New Roman" w:cs="Times New Roman"/>
          <w:b/>
          <w:bCs/>
          <w:sz w:val="24"/>
          <w:szCs w:val="24"/>
        </w:rPr>
      </w:pPr>
    </w:p>
    <w:p w14:paraId="5E6F7813"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2B04E2EE" wp14:editId="758283D9">
            <wp:extent cx="5905500" cy="31117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59914" cy="3140416"/>
                    </a:xfrm>
                    <a:prstGeom prst="rect">
                      <a:avLst/>
                    </a:prstGeom>
                    <a:noFill/>
                    <a:ln>
                      <a:noFill/>
                    </a:ln>
                  </pic:spPr>
                </pic:pic>
              </a:graphicData>
            </a:graphic>
          </wp:inline>
        </w:drawing>
      </w:r>
    </w:p>
    <w:p w14:paraId="755E69FC" w14:textId="77777777" w:rsidR="00273B1C" w:rsidRPr="00CB4289" w:rsidRDefault="00273B1C" w:rsidP="00273B1C">
      <w:pPr>
        <w:pStyle w:val="ListParagraph"/>
        <w:ind w:left="360"/>
        <w:rPr>
          <w:rFonts w:ascii="Times New Roman" w:hAnsi="Times New Roman" w:cs="Times New Roman"/>
          <w:b/>
          <w:bCs/>
          <w:sz w:val="24"/>
          <w:szCs w:val="24"/>
        </w:rPr>
      </w:pPr>
    </w:p>
    <w:p w14:paraId="4214D6C4" w14:textId="77777777" w:rsidR="00273B1C" w:rsidRPr="00CB4289" w:rsidRDefault="00273B1C" w:rsidP="00273B1C">
      <w:pPr>
        <w:pStyle w:val="ListParagraph"/>
        <w:ind w:left="360"/>
        <w:rPr>
          <w:rFonts w:ascii="Times New Roman" w:hAnsi="Times New Roman" w:cs="Times New Roman"/>
          <w:b/>
          <w:bCs/>
          <w:sz w:val="24"/>
          <w:szCs w:val="24"/>
        </w:rPr>
      </w:pPr>
    </w:p>
    <w:p w14:paraId="4051226F" w14:textId="13E30C14" w:rsidR="00273B1C" w:rsidRDefault="00273B1C" w:rsidP="00532129">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2B090F4C" wp14:editId="159CAD01">
            <wp:extent cx="5943600" cy="31318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08531E41" w14:textId="77BC65EC" w:rsidR="00532129" w:rsidRDefault="00532129" w:rsidP="00532129">
      <w:pPr>
        <w:pStyle w:val="ListParagraph"/>
        <w:ind w:left="360"/>
        <w:rPr>
          <w:rFonts w:ascii="Times New Roman" w:hAnsi="Times New Roman" w:cs="Times New Roman"/>
          <w:b/>
          <w:bCs/>
          <w:sz w:val="24"/>
          <w:szCs w:val="24"/>
        </w:rPr>
      </w:pPr>
    </w:p>
    <w:p w14:paraId="119F056D" w14:textId="1C9FCF49" w:rsidR="00532129" w:rsidRDefault="00532129" w:rsidP="00532129">
      <w:pPr>
        <w:pStyle w:val="ListParagraph"/>
        <w:ind w:left="360"/>
        <w:rPr>
          <w:rFonts w:ascii="Times New Roman" w:hAnsi="Times New Roman" w:cs="Times New Roman"/>
          <w:b/>
          <w:bCs/>
          <w:sz w:val="24"/>
          <w:szCs w:val="24"/>
        </w:rPr>
      </w:pPr>
    </w:p>
    <w:p w14:paraId="39DFEF33" w14:textId="5EE83C89" w:rsidR="00532129" w:rsidRDefault="00532129" w:rsidP="00532129">
      <w:pPr>
        <w:pStyle w:val="ListParagraph"/>
        <w:ind w:left="360"/>
        <w:rPr>
          <w:rFonts w:ascii="Times New Roman" w:hAnsi="Times New Roman" w:cs="Times New Roman"/>
          <w:b/>
          <w:bCs/>
          <w:sz w:val="24"/>
          <w:szCs w:val="24"/>
        </w:rPr>
      </w:pPr>
    </w:p>
    <w:p w14:paraId="0E6738C7" w14:textId="77777777" w:rsidR="00532129" w:rsidRPr="00532129" w:rsidRDefault="00532129" w:rsidP="00532129">
      <w:pPr>
        <w:pStyle w:val="ListParagraph"/>
        <w:ind w:left="360"/>
        <w:rPr>
          <w:rFonts w:ascii="Times New Roman" w:hAnsi="Times New Roman" w:cs="Times New Roman"/>
          <w:b/>
          <w:bCs/>
          <w:sz w:val="24"/>
          <w:szCs w:val="24"/>
        </w:rPr>
      </w:pPr>
    </w:p>
    <w:p w14:paraId="03A2E1DB" w14:textId="77777777" w:rsidR="00273B1C" w:rsidRPr="00CB4289"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drawing>
          <wp:inline distT="0" distB="0" distL="0" distR="0" wp14:anchorId="36A5C366" wp14:editId="1045F733">
            <wp:extent cx="5859780" cy="3087654"/>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13793" cy="3116115"/>
                    </a:xfrm>
                    <a:prstGeom prst="rect">
                      <a:avLst/>
                    </a:prstGeom>
                    <a:noFill/>
                    <a:ln>
                      <a:noFill/>
                    </a:ln>
                  </pic:spPr>
                </pic:pic>
              </a:graphicData>
            </a:graphic>
          </wp:inline>
        </w:drawing>
      </w:r>
    </w:p>
    <w:p w14:paraId="1ABF46C2" w14:textId="77777777" w:rsidR="00273B1C" w:rsidRPr="00CB4289" w:rsidRDefault="00273B1C" w:rsidP="00273B1C">
      <w:pPr>
        <w:pStyle w:val="ListParagraph"/>
        <w:ind w:left="360"/>
        <w:rPr>
          <w:rFonts w:ascii="Times New Roman" w:hAnsi="Times New Roman" w:cs="Times New Roman"/>
          <w:b/>
          <w:bCs/>
          <w:sz w:val="24"/>
          <w:szCs w:val="24"/>
        </w:rPr>
      </w:pPr>
    </w:p>
    <w:p w14:paraId="370A3CCB" w14:textId="77777777" w:rsidR="00273B1C" w:rsidRPr="00CB4289" w:rsidRDefault="00273B1C" w:rsidP="00273B1C">
      <w:pPr>
        <w:pStyle w:val="ListParagraph"/>
        <w:ind w:left="360"/>
        <w:rPr>
          <w:rFonts w:ascii="Times New Roman" w:hAnsi="Times New Roman" w:cs="Times New Roman"/>
          <w:b/>
          <w:bCs/>
          <w:sz w:val="24"/>
          <w:szCs w:val="24"/>
        </w:rPr>
      </w:pPr>
    </w:p>
    <w:p w14:paraId="1ECB1A0E" w14:textId="77777777" w:rsidR="00273B1C" w:rsidRPr="00CB4289" w:rsidRDefault="00273B1C" w:rsidP="00273B1C">
      <w:pPr>
        <w:pStyle w:val="ListParagraph"/>
        <w:ind w:left="360"/>
        <w:rPr>
          <w:rFonts w:ascii="Times New Roman" w:hAnsi="Times New Roman" w:cs="Times New Roman"/>
          <w:b/>
          <w:bCs/>
          <w:sz w:val="24"/>
          <w:szCs w:val="24"/>
        </w:rPr>
      </w:pPr>
    </w:p>
    <w:p w14:paraId="70B34A8C" w14:textId="77777777" w:rsidR="00273B1C" w:rsidRPr="00CB4289" w:rsidRDefault="00273B1C" w:rsidP="00273B1C">
      <w:pPr>
        <w:pStyle w:val="ListParagraph"/>
        <w:ind w:left="360"/>
        <w:rPr>
          <w:rFonts w:ascii="Times New Roman" w:hAnsi="Times New Roman" w:cs="Times New Roman"/>
          <w:b/>
          <w:bCs/>
          <w:sz w:val="24"/>
          <w:szCs w:val="24"/>
        </w:rPr>
      </w:pPr>
    </w:p>
    <w:p w14:paraId="293FD74B" w14:textId="28F9D813" w:rsidR="00273B1C" w:rsidRDefault="00273B1C" w:rsidP="00273B1C">
      <w:pPr>
        <w:pStyle w:val="ListParagraph"/>
        <w:ind w:left="360"/>
        <w:rPr>
          <w:rFonts w:ascii="Times New Roman" w:hAnsi="Times New Roman" w:cs="Times New Roman"/>
          <w:b/>
          <w:bCs/>
          <w:sz w:val="24"/>
          <w:szCs w:val="24"/>
        </w:rPr>
      </w:pPr>
      <w:r w:rsidRPr="00CB4289">
        <w:rPr>
          <w:rFonts w:ascii="Times New Roman" w:hAnsi="Times New Roman" w:cs="Times New Roman"/>
          <w:noProof/>
        </w:rPr>
        <w:lastRenderedPageBreak/>
        <w:drawing>
          <wp:inline distT="0" distB="0" distL="0" distR="0" wp14:anchorId="67291C84" wp14:editId="2F37EE9D">
            <wp:extent cx="5943600" cy="3131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31820"/>
                    </a:xfrm>
                    <a:prstGeom prst="rect">
                      <a:avLst/>
                    </a:prstGeom>
                    <a:noFill/>
                    <a:ln>
                      <a:noFill/>
                    </a:ln>
                  </pic:spPr>
                </pic:pic>
              </a:graphicData>
            </a:graphic>
          </wp:inline>
        </w:drawing>
      </w:r>
    </w:p>
    <w:p w14:paraId="13E32A12" w14:textId="0CD1ADDD" w:rsidR="00532129" w:rsidRDefault="00532129" w:rsidP="00273B1C">
      <w:pPr>
        <w:pStyle w:val="ListParagraph"/>
        <w:ind w:left="360"/>
        <w:rPr>
          <w:rFonts w:ascii="Times New Roman" w:hAnsi="Times New Roman" w:cs="Times New Roman"/>
          <w:b/>
          <w:bCs/>
          <w:sz w:val="24"/>
          <w:szCs w:val="24"/>
        </w:rPr>
      </w:pPr>
    </w:p>
    <w:p w14:paraId="6307A909" w14:textId="77777777" w:rsidR="00532129" w:rsidRPr="00CB4289" w:rsidRDefault="00532129" w:rsidP="00273B1C">
      <w:pPr>
        <w:pStyle w:val="ListParagraph"/>
        <w:ind w:left="360"/>
        <w:rPr>
          <w:rFonts w:ascii="Times New Roman" w:hAnsi="Times New Roman" w:cs="Times New Roman"/>
          <w:b/>
          <w:bCs/>
          <w:sz w:val="24"/>
          <w:szCs w:val="24"/>
        </w:rPr>
      </w:pPr>
    </w:p>
    <w:p w14:paraId="11332A98"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Actual resources used</w:t>
      </w:r>
    </w:p>
    <w:p w14:paraId="72F5D498" w14:textId="77777777" w:rsidR="00273B1C" w:rsidRPr="00CB4289" w:rsidRDefault="00273B1C" w:rsidP="00273B1C">
      <w:pPr>
        <w:pStyle w:val="ListParagraph"/>
        <w:numPr>
          <w:ilvl w:val="1"/>
          <w:numId w:val="4"/>
        </w:numPr>
        <w:rPr>
          <w:rFonts w:ascii="Times New Roman" w:hAnsi="Times New Roman" w:cs="Times New Roman"/>
          <w:sz w:val="24"/>
          <w:szCs w:val="24"/>
        </w:rPr>
      </w:pPr>
      <w:r w:rsidRPr="00CB4289">
        <w:rPr>
          <w:rFonts w:ascii="Times New Roman" w:hAnsi="Times New Roman" w:cs="Times New Roman"/>
          <w:sz w:val="24"/>
          <w:szCs w:val="24"/>
        </w:rPr>
        <w:t>Visual Studios for coding</w:t>
      </w:r>
    </w:p>
    <w:p w14:paraId="5BE9C114" w14:textId="77777777" w:rsidR="00273B1C" w:rsidRPr="00CB4289" w:rsidRDefault="00273B1C" w:rsidP="00273B1C">
      <w:pPr>
        <w:pStyle w:val="ListParagraph"/>
        <w:numPr>
          <w:ilvl w:val="1"/>
          <w:numId w:val="4"/>
        </w:numPr>
        <w:rPr>
          <w:rFonts w:ascii="Times New Roman" w:hAnsi="Times New Roman" w:cs="Times New Roman"/>
          <w:sz w:val="24"/>
          <w:szCs w:val="24"/>
        </w:rPr>
      </w:pPr>
      <w:r w:rsidRPr="00CB4289">
        <w:rPr>
          <w:rFonts w:ascii="Times New Roman" w:hAnsi="Times New Roman" w:cs="Times New Roman"/>
          <w:sz w:val="24"/>
          <w:szCs w:val="24"/>
        </w:rPr>
        <w:t>G++ compiler</w:t>
      </w:r>
    </w:p>
    <w:p w14:paraId="31A111D4" w14:textId="77777777" w:rsidR="00273B1C" w:rsidRPr="00CB4289" w:rsidRDefault="00273B1C" w:rsidP="00273B1C">
      <w:pPr>
        <w:pStyle w:val="ListParagraph"/>
        <w:numPr>
          <w:ilvl w:val="1"/>
          <w:numId w:val="4"/>
        </w:numPr>
        <w:rPr>
          <w:rFonts w:ascii="Times New Roman" w:hAnsi="Times New Roman" w:cs="Times New Roman"/>
          <w:sz w:val="24"/>
          <w:szCs w:val="24"/>
        </w:rPr>
      </w:pPr>
      <w:r w:rsidRPr="00CB4289">
        <w:rPr>
          <w:rFonts w:ascii="Times New Roman" w:hAnsi="Times New Roman" w:cs="Times New Roman"/>
          <w:sz w:val="24"/>
          <w:szCs w:val="24"/>
        </w:rPr>
        <w:t>Google for Reference</w:t>
      </w:r>
    </w:p>
    <w:p w14:paraId="0B35CBA2" w14:textId="77777777" w:rsidR="00273B1C" w:rsidRPr="00CB4289" w:rsidRDefault="00273B1C" w:rsidP="00273B1C">
      <w:pPr>
        <w:pStyle w:val="ListParagraph"/>
        <w:ind w:left="360"/>
        <w:rPr>
          <w:rFonts w:ascii="Times New Roman" w:hAnsi="Times New Roman" w:cs="Times New Roman"/>
          <w:sz w:val="24"/>
          <w:szCs w:val="24"/>
        </w:rPr>
      </w:pPr>
    </w:p>
    <w:p w14:paraId="29D1C29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Skills developed</w:t>
      </w:r>
    </w:p>
    <w:p w14:paraId="6F240D26"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We developed programming skills</w:t>
      </w:r>
    </w:p>
    <w:p w14:paraId="55195E45"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We developed searching skills</w:t>
      </w:r>
    </w:p>
    <w:p w14:paraId="49425375" w14:textId="77777777" w:rsidR="00273B1C" w:rsidRPr="00CB4289" w:rsidRDefault="00273B1C" w:rsidP="00273B1C">
      <w:pPr>
        <w:pStyle w:val="ListParagraph"/>
        <w:ind w:left="360"/>
        <w:rPr>
          <w:rFonts w:ascii="Times New Roman" w:hAnsi="Times New Roman" w:cs="Times New Roman"/>
          <w:sz w:val="24"/>
          <w:szCs w:val="24"/>
        </w:rPr>
      </w:pPr>
      <w:r w:rsidRPr="00CB4289">
        <w:rPr>
          <w:rFonts w:ascii="Times New Roman" w:hAnsi="Times New Roman" w:cs="Times New Roman"/>
          <w:sz w:val="24"/>
          <w:szCs w:val="24"/>
        </w:rPr>
        <w:t xml:space="preserve">We developed out team work skills </w:t>
      </w:r>
    </w:p>
    <w:p w14:paraId="108899E8" w14:textId="77777777" w:rsidR="00273B1C" w:rsidRPr="00CB4289" w:rsidRDefault="00273B1C" w:rsidP="00273B1C">
      <w:pPr>
        <w:pStyle w:val="ListParagraph"/>
        <w:ind w:left="360"/>
        <w:rPr>
          <w:rFonts w:ascii="Times New Roman" w:hAnsi="Times New Roman" w:cs="Times New Roman"/>
          <w:sz w:val="24"/>
          <w:szCs w:val="24"/>
        </w:rPr>
      </w:pPr>
    </w:p>
    <w:p w14:paraId="63850A0F" w14:textId="77777777" w:rsidR="00273B1C" w:rsidRPr="00CB4289" w:rsidRDefault="00273B1C" w:rsidP="00273B1C">
      <w:pPr>
        <w:pStyle w:val="ListParagraph"/>
        <w:numPr>
          <w:ilvl w:val="0"/>
          <w:numId w:val="1"/>
        </w:numPr>
        <w:rPr>
          <w:rFonts w:ascii="Times New Roman" w:hAnsi="Times New Roman" w:cs="Times New Roman"/>
          <w:b/>
          <w:bCs/>
          <w:sz w:val="24"/>
          <w:szCs w:val="24"/>
        </w:rPr>
      </w:pPr>
      <w:r w:rsidRPr="00CB4289">
        <w:rPr>
          <w:rFonts w:ascii="Times New Roman" w:hAnsi="Times New Roman" w:cs="Times New Roman"/>
          <w:b/>
          <w:bCs/>
          <w:sz w:val="24"/>
          <w:szCs w:val="24"/>
        </w:rPr>
        <w:t>Application of Microproject</w:t>
      </w:r>
    </w:p>
    <w:p w14:paraId="01DFC4CF"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Creating the bank account for the customer.</w:t>
      </w:r>
    </w:p>
    <w:p w14:paraId="008DE722"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Deposit amount for the customer.</w:t>
      </w:r>
    </w:p>
    <w:p w14:paraId="5EE8C417"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Withdraw amount for the customer.</w:t>
      </w:r>
    </w:p>
    <w:p w14:paraId="22B794CC"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Balance Enquiry by the customer.</w:t>
      </w:r>
    </w:p>
    <w:p w14:paraId="77D412CC"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Show account holder's full detail.</w:t>
      </w:r>
    </w:p>
    <w:p w14:paraId="1DE22142" w14:textId="77777777" w:rsidR="00273B1C" w:rsidRPr="00CB4289" w:rsidRDefault="00273B1C" w:rsidP="00273B1C">
      <w:pPr>
        <w:pStyle w:val="ListParagraph"/>
        <w:numPr>
          <w:ilvl w:val="0"/>
          <w:numId w:val="3"/>
        </w:numPr>
        <w:rPr>
          <w:rFonts w:ascii="Times New Roman" w:hAnsi="Times New Roman" w:cs="Times New Roman"/>
          <w:sz w:val="24"/>
          <w:szCs w:val="24"/>
        </w:rPr>
      </w:pPr>
      <w:r w:rsidRPr="00CB4289">
        <w:rPr>
          <w:rFonts w:ascii="Times New Roman" w:hAnsi="Times New Roman" w:cs="Times New Roman"/>
          <w:sz w:val="24"/>
          <w:szCs w:val="24"/>
        </w:rPr>
        <w:t>Closing or terminating a bank account.</w:t>
      </w:r>
    </w:p>
    <w:p w14:paraId="0722B247" w14:textId="77777777" w:rsidR="00273B1C" w:rsidRPr="00CB4289" w:rsidRDefault="00273B1C" w:rsidP="00273B1C">
      <w:pPr>
        <w:pStyle w:val="ListParagraph"/>
        <w:numPr>
          <w:ilvl w:val="0"/>
          <w:numId w:val="3"/>
        </w:numPr>
        <w:rPr>
          <w:rFonts w:ascii="Times New Roman" w:hAnsi="Times New Roman" w:cs="Times New Roman"/>
          <w:b/>
          <w:bCs/>
          <w:sz w:val="24"/>
          <w:szCs w:val="24"/>
        </w:rPr>
      </w:pPr>
      <w:r w:rsidRPr="00CB4289">
        <w:rPr>
          <w:rFonts w:ascii="Times New Roman" w:hAnsi="Times New Roman" w:cs="Times New Roman"/>
          <w:sz w:val="24"/>
          <w:szCs w:val="24"/>
        </w:rPr>
        <w:t>Updating the bank account</w:t>
      </w:r>
      <w:r w:rsidRPr="00CB4289">
        <w:rPr>
          <w:rFonts w:ascii="Times New Roman" w:hAnsi="Times New Roman" w:cs="Times New Roman"/>
          <w:b/>
          <w:bCs/>
          <w:sz w:val="24"/>
          <w:szCs w:val="24"/>
        </w:rPr>
        <w:t>.</w:t>
      </w:r>
    </w:p>
    <w:p w14:paraId="591E0457" w14:textId="77777777" w:rsidR="00273B1C" w:rsidRPr="00CB4289" w:rsidRDefault="00273B1C" w:rsidP="00273B1C">
      <w:pPr>
        <w:pStyle w:val="ListParagraph"/>
        <w:ind w:left="360"/>
        <w:rPr>
          <w:rFonts w:ascii="Times New Roman" w:hAnsi="Times New Roman" w:cs="Times New Roman"/>
          <w:b/>
          <w:bCs/>
          <w:sz w:val="24"/>
          <w:szCs w:val="24"/>
        </w:rPr>
      </w:pPr>
    </w:p>
    <w:p w14:paraId="0602DE7D" w14:textId="77777777" w:rsidR="00400133" w:rsidRDefault="00400133"/>
    <w:sectPr w:rsidR="004001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F89C31" w14:textId="77777777" w:rsidR="00B67F49" w:rsidRDefault="00B67F49" w:rsidP="00882F83">
      <w:pPr>
        <w:spacing w:after="0" w:line="240" w:lineRule="auto"/>
      </w:pPr>
      <w:r>
        <w:separator/>
      </w:r>
    </w:p>
  </w:endnote>
  <w:endnote w:type="continuationSeparator" w:id="0">
    <w:p w14:paraId="16448A1E" w14:textId="77777777" w:rsidR="00B67F49" w:rsidRDefault="00B67F49" w:rsidP="00882F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D365A" w14:textId="77777777" w:rsidR="00B67F49" w:rsidRDefault="00B67F49" w:rsidP="00882F83">
      <w:pPr>
        <w:spacing w:after="0" w:line="240" w:lineRule="auto"/>
      </w:pPr>
      <w:r>
        <w:separator/>
      </w:r>
    </w:p>
  </w:footnote>
  <w:footnote w:type="continuationSeparator" w:id="0">
    <w:p w14:paraId="088D4933" w14:textId="77777777" w:rsidR="00B67F49" w:rsidRDefault="00B67F49" w:rsidP="00882F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13CBB"/>
    <w:multiLevelType w:val="hybridMultilevel"/>
    <w:tmpl w:val="399A1E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2E5656"/>
    <w:multiLevelType w:val="hybridMultilevel"/>
    <w:tmpl w:val="B7FEF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CE32F93"/>
    <w:multiLevelType w:val="multilevel"/>
    <w:tmpl w:val="BA3C1F5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69B35283"/>
    <w:multiLevelType w:val="hybridMultilevel"/>
    <w:tmpl w:val="82009A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64B5C22"/>
    <w:multiLevelType w:val="hybridMultilevel"/>
    <w:tmpl w:val="8ED296CA"/>
    <w:lvl w:ilvl="0" w:tplc="FFFFFFFF">
      <w:start w:val="1"/>
      <w:numFmt w:val="upperRoman"/>
      <w:lvlText w:val="%1."/>
      <w:lvlJc w:val="right"/>
      <w:pPr>
        <w:ind w:left="720" w:hanging="360"/>
      </w:pPr>
    </w:lvl>
    <w:lvl w:ilvl="1" w:tplc="0409001B">
      <w:start w:val="1"/>
      <w:numFmt w:val="lowerRoman"/>
      <w:lvlText w:val="%2."/>
      <w:lvlJc w:val="righ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64849793">
    <w:abstractNumId w:val="2"/>
  </w:num>
  <w:num w:numId="2" w16cid:durableId="569122496">
    <w:abstractNumId w:val="0"/>
  </w:num>
  <w:num w:numId="3" w16cid:durableId="1494639474">
    <w:abstractNumId w:val="3"/>
  </w:num>
  <w:num w:numId="4" w16cid:durableId="1196885322">
    <w:abstractNumId w:val="4"/>
  </w:num>
  <w:num w:numId="5" w16cid:durableId="46281990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A9D"/>
    <w:rsid w:val="001D1A9D"/>
    <w:rsid w:val="00273B1C"/>
    <w:rsid w:val="00400133"/>
    <w:rsid w:val="00532129"/>
    <w:rsid w:val="00680AC0"/>
    <w:rsid w:val="007854DF"/>
    <w:rsid w:val="00882F83"/>
    <w:rsid w:val="00B67F49"/>
    <w:rsid w:val="00BB74B8"/>
    <w:rsid w:val="00D62640"/>
    <w:rsid w:val="00DC1D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DBE903"/>
  <w15:chartTrackingRefBased/>
  <w15:docId w15:val="{818B9300-E931-4B38-8E2C-58B9A44FD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B1C"/>
    <w:pPr>
      <w:spacing w:line="256" w:lineRule="auto"/>
    </w:pPr>
    <w:rPr>
      <w:lang w:val="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3B1C"/>
    <w:pPr>
      <w:ind w:left="720"/>
      <w:contextualSpacing/>
    </w:pPr>
  </w:style>
  <w:style w:type="paragraph" w:styleId="Header">
    <w:name w:val="header"/>
    <w:basedOn w:val="Normal"/>
    <w:link w:val="HeaderChar"/>
    <w:uiPriority w:val="99"/>
    <w:unhideWhenUsed/>
    <w:rsid w:val="00882F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82F83"/>
    <w:rPr>
      <w:lang w:val="en-IN"/>
    </w:rPr>
  </w:style>
  <w:style w:type="paragraph" w:styleId="Footer">
    <w:name w:val="footer"/>
    <w:basedOn w:val="Normal"/>
    <w:link w:val="FooterChar"/>
    <w:uiPriority w:val="99"/>
    <w:unhideWhenUsed/>
    <w:rsid w:val="00882F8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82F83"/>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6</Pages>
  <Words>1763</Words>
  <Characters>10052</Characters>
  <Application>Microsoft Office Word</Application>
  <DocSecurity>0</DocSecurity>
  <Lines>83</Lines>
  <Paragraphs>23</Paragraphs>
  <ScaleCrop>false</ScaleCrop>
  <Company/>
  <LinksUpToDate>false</LinksUpToDate>
  <CharactersWithSpaces>11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ruv Makhija</dc:creator>
  <cp:keywords/>
  <dc:description/>
  <cp:lastModifiedBy>Dhruv Makhija</cp:lastModifiedBy>
  <cp:revision>8</cp:revision>
  <dcterms:created xsi:type="dcterms:W3CDTF">2022-12-05T07:28:00Z</dcterms:created>
  <dcterms:modified xsi:type="dcterms:W3CDTF">2022-12-09T11:19:00Z</dcterms:modified>
</cp:coreProperties>
</file>